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wav" ContentType="audio/x-wav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745" r:id="rId2"/>
  </p:sldMasterIdLst>
  <p:notesMasterIdLst>
    <p:notesMasterId r:id="rId24"/>
  </p:notesMasterIdLst>
  <p:sldIdLst>
    <p:sldId id="294" r:id="rId3"/>
    <p:sldId id="311" r:id="rId4"/>
    <p:sldId id="312" r:id="rId5"/>
    <p:sldId id="313" r:id="rId6"/>
    <p:sldId id="315" r:id="rId7"/>
    <p:sldId id="314" r:id="rId8"/>
    <p:sldId id="297" r:id="rId9"/>
    <p:sldId id="299" r:id="rId10"/>
    <p:sldId id="317" r:id="rId11"/>
    <p:sldId id="321" r:id="rId12"/>
    <p:sldId id="329" r:id="rId13"/>
    <p:sldId id="328" r:id="rId14"/>
    <p:sldId id="327" r:id="rId15"/>
    <p:sldId id="326" r:id="rId16"/>
    <p:sldId id="316" r:id="rId17"/>
    <p:sldId id="332" r:id="rId18"/>
    <p:sldId id="333" r:id="rId19"/>
    <p:sldId id="334" r:id="rId20"/>
    <p:sldId id="335" r:id="rId21"/>
    <p:sldId id="337" r:id="rId22"/>
    <p:sldId id="308" r:id="rId23"/>
  </p:sldIdLst>
  <p:sldSz cx="9144000" cy="5143500" type="screen16x9"/>
  <p:notesSz cx="6858000" cy="9144000"/>
  <p:embeddedFontLst>
    <p:embeddedFont>
      <p:font typeface="宋体" panose="02010600030101010101" pitchFamily="2" charset="-122"/>
      <p:regular r:id="rId25"/>
    </p:embeddedFont>
    <p:embeddedFont>
      <p:font typeface="Calibri" panose="020F0502020204030204" pitchFamily="34" charset="0"/>
      <p:regular r:id="rId26"/>
      <p:bold r:id="rId27"/>
      <p:italic r:id="rId28"/>
      <p:boldItalic r:id="rId29"/>
    </p:embeddedFont>
    <p:embeddedFont>
      <p:font typeface="PMingLiU" panose="02020500000000000000" pitchFamily="18" charset="-120"/>
      <p:regular r:id="rId30"/>
    </p:embeddedFont>
    <p:embeddedFont>
      <p:font typeface="微软雅黑" panose="020B0503020204020204" pitchFamily="34" charset="-122"/>
      <p:regular r:id="rId31"/>
      <p:bold r:id="rId32"/>
    </p:embeddedFont>
    <p:embeddedFont>
      <p:font typeface="Garamond" panose="02020404030301010803" pitchFamily="18" charset="0"/>
      <p:regular r:id="rId33"/>
      <p:bold r:id="rId34"/>
      <p:italic r:id="rId35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239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7CBFF"/>
    <a:srgbClr val="BDEEFF"/>
    <a:srgbClr val="8BE1FF"/>
    <a:srgbClr val="0CBD03"/>
    <a:srgbClr val="EAEAEA"/>
    <a:srgbClr val="6EFF01"/>
    <a:srgbClr val="9AFF50"/>
    <a:srgbClr val="0FEA04"/>
    <a:srgbClr val="CFFFAB"/>
    <a:srgbClr val="AEFF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15" autoAdjust="0"/>
    <p:restoredTop sz="73333" autoAdjust="0"/>
  </p:normalViewPr>
  <p:slideViewPr>
    <p:cSldViewPr>
      <p:cViewPr varScale="1">
        <p:scale>
          <a:sx n="154" d="100"/>
          <a:sy n="154" d="100"/>
        </p:scale>
        <p:origin x="366" y="126"/>
      </p:cViewPr>
      <p:guideLst>
        <p:guide orient="horz" pos="3239"/>
        <p:guide pos="575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font" Target="fonts/font2.fntdata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font" Target="fonts/font10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1.fntdata"/><Relationship Id="rId33" Type="http://schemas.openxmlformats.org/officeDocument/2006/relationships/font" Target="fonts/font9.fntdata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32" Type="http://schemas.openxmlformats.org/officeDocument/2006/relationships/font" Target="fonts/font8.fntdata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font" Target="fonts/font4.fntdata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7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font" Target="fonts/font3.fntdata"/><Relationship Id="rId30" Type="http://schemas.openxmlformats.org/officeDocument/2006/relationships/font" Target="fonts/font6.fntdata"/><Relationship Id="rId35" Type="http://schemas.openxmlformats.org/officeDocument/2006/relationships/font" Target="fonts/font11.fntdata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383820-61FF-424A-BE24-3D6064086127}" type="datetimeFigureOut">
              <a:rPr lang="zh-CN" altLang="en-US" smtClean="0"/>
              <a:pPr/>
              <a:t>2014/8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A65B4B-A55F-4CC1-B383-8C82ABF5EB1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1457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E1BE61-BE8C-4A4D-9EE1-1A3832DD566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308C7-4B2F-4A00-A219-EA9A69ED92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5264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:\work\第二\大桥\未标题-9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9145588" cy="5144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55189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:\work\第二\大桥\未标题-9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9145588" cy="5144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18820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1BC22-0999-4135-8073-8C969303C80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24210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1EF08-A6F2-4D24-8279-4DDEA9F6A78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44355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A5718E-073F-44DB-BDB2-04344BC628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25097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DC8AE-4A61-4E04-B49F-76AEED58CEAD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00187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46E6D-DE43-4DD3-93D9-0697CFD4BF2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2362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:\work\第二\大桥\未标题-9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9145588" cy="5144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935A2A-41E9-4930-8E1F-7081D8838B1C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34540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E1BE61-BE8C-4A4D-9EE1-1A3832DD566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7498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308C7-4B2F-4A00-A219-EA9A69ED9245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336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:\work\第二\大桥\未标题-9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0"/>
            <a:ext cx="9145588" cy="5144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1BC22-0999-4135-8073-8C969303C80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1EF08-A6F2-4D24-8279-4DDEA9F6A7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A5718E-073F-44DB-BDB2-04344BC628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DC8AE-4A61-4E04-B49F-76AEED58CE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46E6D-DE43-4DD3-93D9-0697CFD4BF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935A2A-41E9-4930-8E1F-7081D8838B1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3919"/>
            <a:ext cx="2133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3919"/>
            <a:ext cx="2895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3919"/>
            <a:ext cx="2133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5FF451B2-0B1E-4886-BD20-3134A35C61E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4683919"/>
            <a:ext cx="2133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3919"/>
            <a:ext cx="2895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3919"/>
            <a:ext cx="21336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5FF451B2-0B1E-4886-BD20-3134A35C61E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4989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jpeg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4.png"/><Relationship Id="rId12" Type="http://schemas.openxmlformats.org/officeDocument/2006/relationships/image" Target="../media/image9.png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3.png"/><Relationship Id="rId11" Type="http://schemas.openxmlformats.org/officeDocument/2006/relationships/image" Target="../media/image8.png"/><Relationship Id="rId5" Type="http://schemas.microsoft.com/office/2007/relationships/hdphoto" Target="../media/hdphoto1.wdp"/><Relationship Id="rId10" Type="http://schemas.openxmlformats.org/officeDocument/2006/relationships/image" Target="../media/image7.png"/><Relationship Id="rId4" Type="http://schemas.openxmlformats.org/officeDocument/2006/relationships/image" Target="../media/image2.png"/><Relationship Id="rId9" Type="http://schemas.openxmlformats.org/officeDocument/2006/relationships/image" Target="../media/image6.png"/><Relationship Id="rId1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slideLayout" Target="../slideLayouts/slideLayout14.xml"/><Relationship Id="rId7" Type="http://schemas.openxmlformats.org/officeDocument/2006/relationships/oleObject" Target="../embeddings/oleObject14.bin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4.png"/><Relationship Id="rId5" Type="http://schemas.openxmlformats.org/officeDocument/2006/relationships/image" Target="../media/image33.jpeg"/><Relationship Id="rId4" Type="http://schemas.openxmlformats.org/officeDocument/2006/relationships/image" Target="../media/image32.jpeg"/><Relationship Id="rId9" Type="http://schemas.openxmlformats.org/officeDocument/2006/relationships/image" Target="../media/image3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37.png"/><Relationship Id="rId2" Type="http://schemas.openxmlformats.org/officeDocument/2006/relationships/tags" Target="../tags/tag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31.emf"/><Relationship Id="rId2" Type="http://schemas.openxmlformats.org/officeDocument/2006/relationships/tags" Target="../tags/tag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0.xml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1.xml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jpeg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wmf"/><Relationship Id="rId9" Type="http://schemas.openxmlformats.org/officeDocument/2006/relationships/image" Target="../media/image5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9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17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21.emf"/><Relationship Id="rId2" Type="http://schemas.openxmlformats.org/officeDocument/2006/relationships/tags" Target="../tags/tag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9.emf"/><Relationship Id="rId5" Type="http://schemas.openxmlformats.org/officeDocument/2006/relationships/image" Target="../media/image16.emf"/><Relationship Id="rId15" Type="http://schemas.openxmlformats.org/officeDocument/2006/relationships/oleObject" Target="../embeddings/oleObject7.bin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8.emf"/><Relationship Id="rId14" Type="http://schemas.openxmlformats.org/officeDocument/2006/relationships/image" Target="../media/image2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26.emf"/><Relationship Id="rId2" Type="http://schemas.openxmlformats.org/officeDocument/2006/relationships/tags" Target="../tags/tag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Relationship Id="rId4" Type="http://schemas.openxmlformats.org/officeDocument/2006/relationships/image" Target="../media/image2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F:\work\第二\大桥\未标题-1副本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7000"/>
                    </a14:imgEffect>
                    <a14:imgEffect>
                      <a14:saturation sat="145000"/>
                    </a14:imgEffect>
                    <a14:imgEffect>
                      <a14:brightnessContrast bright="8000" contrast="-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5144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53000"/>
              </a:srgbClr>
            </a:outerShdw>
          </a:effectLst>
        </p:spPr>
      </p:pic>
      <p:pic>
        <p:nvPicPr>
          <p:cNvPr id="24579" name="Picture 3" descr="F:\work\第二\大桥\未标题-2副本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25603"/>
            <a:ext cx="9145588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0" name="Picture 4" descr="F:\work\第二\大桥\未标题-3副本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51648"/>
            <a:ext cx="9145588" cy="1272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5" descr="F:\work\第二\大桥\未标题-4副本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82753"/>
            <a:ext cx="9145588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6" descr="F:\work\第二\大桥\未标题-5副本.pn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EFEFE">
                  <a:alpha val="75686"/>
                </a:srgbClr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80" y="2114550"/>
            <a:ext cx="8610600" cy="2628900"/>
          </a:xfrm>
          <a:prstGeom prst="rect">
            <a:avLst/>
          </a:prstGeom>
          <a:noFill/>
          <a:ln>
            <a:noFill/>
          </a:ln>
          <a:effectLst>
            <a:reflection endPos="65000" dist="50800" dir="5400000" sy="-100000" algn="bl" rotWithShape="0"/>
          </a:effectLst>
        </p:spPr>
      </p:pic>
      <p:pic>
        <p:nvPicPr>
          <p:cNvPr id="24583" name="Picture 7" descr="F:\work\第二\大桥\未标题-6副本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7776" r="2518" b="56677"/>
          <a:stretch>
            <a:fillRect/>
          </a:stretch>
        </p:blipFill>
        <p:spPr bwMode="auto">
          <a:xfrm>
            <a:off x="304800" y="400050"/>
            <a:ext cx="8610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8" descr="F:\work\第二\大桥\未标题-7副本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0"/>
            <a:ext cx="2267744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57200" y="482243"/>
            <a:ext cx="640871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70C0"/>
                </a:solidFill>
              </a:rPr>
              <a:t>An Integrated Multi-modal Emergency Evacuation System for the Baltimore Metropolitan Area</a:t>
            </a:r>
            <a:endParaRPr lang="zh-CN" altLang="en-US" sz="2800" b="1" dirty="0">
              <a:solidFill>
                <a:srgbClr val="0070C0"/>
              </a:solidFill>
            </a:endParaRPr>
          </a:p>
        </p:txBody>
      </p:sp>
      <p:pic>
        <p:nvPicPr>
          <p:cNvPr id="11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952328"/>
            <a:ext cx="1099458" cy="105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2051720" y="3190205"/>
            <a:ext cx="28750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raffic Safety and Operation Lab</a:t>
            </a:r>
          </a:p>
          <a:p>
            <a:pPr algn="ctr"/>
            <a:r>
              <a:rPr 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University of Maryland</a:t>
            </a:r>
            <a:endParaRPr lang="en-US" sz="1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0623" y="3075806"/>
            <a:ext cx="1113545" cy="78777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5780459" y="3190205"/>
            <a:ext cx="25359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aryland State Highway</a:t>
            </a:r>
          </a:p>
          <a:p>
            <a:pPr algn="ctr"/>
            <a:r>
              <a:rPr lang="en-US" sz="12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Administration</a:t>
            </a:r>
            <a:endParaRPr lang="en-US" sz="12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16" name="baltimore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4267200" y="22669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646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613"/>
    </mc:Choice>
    <mc:Fallback xmlns="">
      <p:transition spd="slow" advTm="136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3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300"/>
                            </p:stCondLst>
                            <p:childTnLst>
                              <p:par>
                                <p:cTn id="13" presetID="16" presetClass="entr" presetSubtype="37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100"/>
                            </p:stCondLst>
                            <p:childTnLst>
                              <p:par>
                                <p:cTn id="17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9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600"/>
                            </p:stCondLst>
                            <p:childTnLst>
                              <p:par>
                                <p:cTn id="2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5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</p:childTnLst>
        </p:cTn>
      </p:par>
    </p:tnLst>
  </p:timing>
  <p:extLst>
    <p:ext uri="{E180D4A7-C9FB-4DFB-919C-405C955672EB}">
      <p14:showEvtLst xmlns:p14="http://schemas.microsoft.com/office/powerpoint/2010/main">
        <p14:playEvt time="3611" objId="16"/>
        <p14:pauseEvt time="4667" objId="16"/>
        <p14:seekEvt time="4667" objId="16" seek="1038"/>
        <p14:resumeEvt time="4867" objId="16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4079637" y="123478"/>
            <a:ext cx="50288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00"/>
                </a:solidFill>
              </a:rPr>
              <a:t>Off-line Evacuation System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1470"/>
            <a:ext cx="8799513" cy="503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7"/>
          <p:cNvSpPr/>
          <p:nvPr/>
        </p:nvSpPr>
        <p:spPr>
          <a:xfrm flipV="1">
            <a:off x="4049837" y="1918370"/>
            <a:ext cx="584200" cy="401638"/>
          </a:xfrm>
          <a:prstGeom prst="rect">
            <a:avLst/>
          </a:prstGeom>
          <a:noFill/>
          <a:ln w="76200">
            <a:solidFill>
              <a:srgbClr val="0066CC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solidFill>
                <a:srgbClr val="000000"/>
              </a:solidFill>
              <a:ea typeface="新細明體" pitchFamily="18" charset="-120"/>
              <a:cs typeface="Arial" charset="0"/>
            </a:endParaRPr>
          </a:p>
        </p:txBody>
      </p:sp>
      <p:pic>
        <p:nvPicPr>
          <p:cNvPr id="5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625" y="1954883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937" y="155324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2400" y="1991395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475" y="2137445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725" y="1991395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5212" y="2502570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2862" y="2685133"/>
            <a:ext cx="10953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687" y="272164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425" y="363445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462" y="2940720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175" y="305025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5887" y="418214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250" y="381702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625" y="162627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975" y="3415383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625" y="3707483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700" y="162627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150" y="1954883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975" y="202790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62" y="286769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412" y="199139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662" y="3634458"/>
            <a:ext cx="10953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425" y="319630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4075" y="217395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025" y="250257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500" y="2539083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250" y="144370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600" y="1224633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375" y="115160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1687" y="126114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4462" y="1589758"/>
            <a:ext cx="10953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700" y="308677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125" y="2977233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337" y="3488408"/>
            <a:ext cx="10953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437" y="1042070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6" descr="C:\Documents and Settings\LAIHUEI\桌面\work\20100212\bus_icon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525" y="290420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375" y="2137445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800" y="104207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987" y="3926558"/>
            <a:ext cx="10953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0800" y="148022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062" y="155324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387" y="1954883"/>
            <a:ext cx="10953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412" y="2502570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562" y="3123283"/>
            <a:ext cx="109538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300" y="2575595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200" y="246605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7025" y="3159795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975" y="250257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562" y="199139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700" y="2648620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650" y="3159795"/>
            <a:ext cx="109537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425" y="2904208"/>
            <a:ext cx="109537" cy="10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5" descr="C:\Documents and Settings\LAIHUEI\桌面\work\20100212\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4962" y="1991395"/>
            <a:ext cx="109538" cy="10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642142"/>
              </p:ext>
            </p:extLst>
          </p:nvPr>
        </p:nvGraphicFramePr>
        <p:xfrm>
          <a:off x="4232400" y="1991395"/>
          <a:ext cx="40322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7" imgW="402614" imgH="683058" progId="Visio.Drawing.11">
                  <p:embed/>
                </p:oleObj>
              </mc:Choice>
              <mc:Fallback>
                <p:oleObj name="Visio" r:id="rId7" imgW="402614" imgH="683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400" y="1991395"/>
                        <a:ext cx="403225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298" b="15642"/>
          <a:stretch/>
        </p:blipFill>
        <p:spPr>
          <a:xfrm>
            <a:off x="195068" y="64877"/>
            <a:ext cx="2688949" cy="194477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95613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7898">
        <p:fade/>
      </p:transition>
    </mc:Choice>
    <mc:Fallback xmlns="">
      <p:transition spd="med" advTm="789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4079637" y="123478"/>
            <a:ext cx="50288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00"/>
                </a:solidFill>
              </a:rPr>
              <a:t>Off-line Evacuation System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504" y="51470"/>
            <a:ext cx="8904288" cy="5075238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 flipV="1">
            <a:off x="3823842" y="2262858"/>
            <a:ext cx="474662" cy="292100"/>
          </a:xfrm>
          <a:prstGeom prst="rect">
            <a:avLst/>
          </a:prstGeom>
          <a:noFill/>
          <a:ln w="76200">
            <a:solidFill>
              <a:srgbClr val="0066CC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solidFill>
                <a:srgbClr val="000000"/>
              </a:solidFill>
              <a:ea typeface="新細明體" pitchFamily="18" charset="-120"/>
              <a:cs typeface="Arial" charset="0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2821968"/>
              </p:ext>
            </p:extLst>
          </p:nvPr>
        </p:nvGraphicFramePr>
        <p:xfrm>
          <a:off x="4014342" y="2388270"/>
          <a:ext cx="27622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name="Visio" r:id="rId5" imgW="402614" imgH="683058" progId="Visio.Drawing.11">
                  <p:embed/>
                </p:oleObj>
              </mc:Choice>
              <mc:Fallback>
                <p:oleObj name="Visio" r:id="rId5" imgW="402614" imgH="683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342" y="2388270"/>
                        <a:ext cx="27622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67224"/>
            <a:ext cx="2534004" cy="1495634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95613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592">
        <p:fade/>
      </p:transition>
    </mc:Choice>
    <mc:Fallback xmlns="">
      <p:transition spd="med" advTm="359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4079637" y="123478"/>
            <a:ext cx="50288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00"/>
                </a:solidFill>
              </a:rPr>
              <a:t>Off-line Evacuation System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51470"/>
            <a:ext cx="8689975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767432"/>
            <a:ext cx="2374900" cy="169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750652"/>
              </p:ext>
            </p:extLst>
          </p:nvPr>
        </p:nvGraphicFramePr>
        <p:xfrm>
          <a:off x="5034657" y="3709070"/>
          <a:ext cx="27622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5" name="Visio" r:id="rId6" imgW="402614" imgH="683058" progId="Visio.Drawing.11">
                  <p:embed/>
                </p:oleObj>
              </mc:Choice>
              <mc:Fallback>
                <p:oleObj name="Visio" r:id="rId6" imgW="402614" imgH="6830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657" y="3709070"/>
                        <a:ext cx="276225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95613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8385">
        <p:fade/>
      </p:transition>
    </mc:Choice>
    <mc:Fallback xmlns="">
      <p:transition spd="med" advTm="8385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395537" y="123478"/>
            <a:ext cx="87129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Times New Roman" pitchFamily="18" charset="0"/>
                <a:ea typeface="新細明體" pitchFamily="18" charset="-120"/>
              </a:rPr>
              <a:t>Network performance within the impact zones (</a:t>
            </a:r>
            <a:r>
              <a:rPr lang="en-US" altLang="zh-TW" sz="2800" dirty="0" smtClean="0">
                <a:latin typeface="Times New Roman" pitchFamily="18" charset="0"/>
                <a:ea typeface="新細明體" pitchFamily="18" charset="-120"/>
              </a:rPr>
              <a:t>Pedestrian)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770012"/>
            <a:ext cx="7848872" cy="421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770012"/>
            <a:ext cx="7848872" cy="4254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770012"/>
            <a:ext cx="7848872" cy="4238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5613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0174">
        <p:fade/>
      </p:transition>
    </mc:Choice>
    <mc:Fallback xmlns="">
      <p:transition spd="med" advTm="20174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251521" y="123478"/>
            <a:ext cx="88569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latin typeface="Times New Roman" pitchFamily="18" charset="0"/>
                <a:ea typeface="新細明體" pitchFamily="18" charset="-120"/>
              </a:rPr>
              <a:t>Network performance within the impact zones (Vehicle)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771550"/>
            <a:ext cx="7866753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773460"/>
            <a:ext cx="7894657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771524"/>
            <a:ext cx="7866754" cy="4248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956131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152">
        <p:fade/>
      </p:transition>
    </mc:Choice>
    <mc:Fallback xmlns="">
      <p:transition spd="med" advTm="315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ectangle 57"/>
          <p:cNvSpPr/>
          <p:nvPr/>
        </p:nvSpPr>
        <p:spPr bwMode="auto">
          <a:xfrm>
            <a:off x="0" y="0"/>
            <a:ext cx="9156553" cy="51435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79637" y="123478"/>
            <a:ext cx="50288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00"/>
                </a:solidFill>
              </a:rPr>
              <a:t>On-line Evacuation System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921426" y="1127728"/>
            <a:ext cx="2205374" cy="3563468"/>
            <a:chOff x="1921426" y="1762447"/>
            <a:chExt cx="2205374" cy="3563468"/>
          </a:xfrm>
        </p:grpSpPr>
        <p:pic>
          <p:nvPicPr>
            <p:cNvPr id="4" name="Picture 2" descr="http://coloring-drawing.com/wp-content/uploads/2009/10/drawing-of-a-spider-web-to-color.jpg"/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69" r="48699" b="1"/>
            <a:stretch/>
          </p:blipFill>
          <p:spPr bwMode="auto">
            <a:xfrm>
              <a:off x="1921426" y="1762447"/>
              <a:ext cx="1845987" cy="35634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ounded Rectangle 4"/>
            <p:cNvSpPr/>
            <p:nvPr/>
          </p:nvSpPr>
          <p:spPr>
            <a:xfrm>
              <a:off x="3353060" y="3104486"/>
              <a:ext cx="773740" cy="7620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he Web</a:t>
              </a:r>
            </a:p>
          </p:txBody>
        </p:sp>
        <p:sp>
          <p:nvSpPr>
            <p:cNvPr id="6" name="Up-Down Arrow 5"/>
            <p:cNvSpPr/>
            <p:nvPr/>
          </p:nvSpPr>
          <p:spPr>
            <a:xfrm rot="2378109">
              <a:off x="2882339" y="3634429"/>
              <a:ext cx="304800" cy="1197050"/>
            </a:xfrm>
            <a:prstGeom prst="upDownArrow">
              <a:avLst/>
            </a:prstGeom>
            <a:gradFill>
              <a:gsLst>
                <a:gs pos="0">
                  <a:srgbClr val="70B070"/>
                </a:gs>
                <a:gs pos="80000">
                  <a:srgbClr val="FFC000"/>
                </a:gs>
                <a:gs pos="100000">
                  <a:srgbClr val="FF0000"/>
                </a:gs>
              </a:gsLst>
            </a:gradFill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Up-Down Arrow 6"/>
            <p:cNvSpPr/>
            <p:nvPr/>
          </p:nvSpPr>
          <p:spPr>
            <a:xfrm rot="8079680">
              <a:off x="2865685" y="2332289"/>
              <a:ext cx="304800" cy="1068028"/>
            </a:xfrm>
            <a:prstGeom prst="upDownArrow">
              <a:avLst/>
            </a:prstGeom>
            <a:gradFill>
              <a:gsLst>
                <a:gs pos="0">
                  <a:srgbClr val="70B070"/>
                </a:gs>
                <a:gs pos="80000">
                  <a:srgbClr val="FFC000"/>
                </a:gs>
                <a:gs pos="100000">
                  <a:srgbClr val="FF0000"/>
                </a:gs>
              </a:gsLst>
            </a:gradFill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Up-Down Arrow 7"/>
            <p:cNvSpPr/>
            <p:nvPr/>
          </p:nvSpPr>
          <p:spPr>
            <a:xfrm rot="5400000">
              <a:off x="2983051" y="3198152"/>
              <a:ext cx="304800" cy="739180"/>
            </a:xfrm>
            <a:prstGeom prst="upDownArrow">
              <a:avLst/>
            </a:prstGeom>
            <a:gradFill>
              <a:gsLst>
                <a:gs pos="0">
                  <a:srgbClr val="70B070"/>
                </a:gs>
                <a:gs pos="80000">
                  <a:srgbClr val="FFC000"/>
                </a:gs>
                <a:gs pos="100000">
                  <a:srgbClr val="FF0000"/>
                </a:gs>
              </a:gsLst>
            </a:gradFill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342900" y="2385768"/>
            <a:ext cx="2422961" cy="1028884"/>
            <a:chOff x="342900" y="3020487"/>
            <a:chExt cx="2422961" cy="1028884"/>
          </a:xfrm>
        </p:grpSpPr>
        <p:pic>
          <p:nvPicPr>
            <p:cNvPr id="13" name="Picture 3" descr="C:\Program Files (x86)\Microsoft Office\MEDIA\CAGCAT10\j0292020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" y="3020487"/>
              <a:ext cx="1066800" cy="10125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4" descr="http://people.mozilla.com/~faaborg/files/shiretoko/firefoxIcon/firefox-51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66900" y="3150410"/>
              <a:ext cx="898961" cy="8989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Up-Down Arrow 14"/>
            <p:cNvSpPr/>
            <p:nvPr/>
          </p:nvSpPr>
          <p:spPr>
            <a:xfrm rot="5400000">
              <a:off x="1513163" y="3344028"/>
              <a:ext cx="304800" cy="511726"/>
            </a:xfrm>
            <a:prstGeom prst="upDownArrow">
              <a:avLst/>
            </a:prstGeom>
            <a:gradFill>
              <a:gsLst>
                <a:gs pos="0">
                  <a:srgbClr val="70B070"/>
                </a:gs>
                <a:gs pos="80000">
                  <a:srgbClr val="FFC000"/>
                </a:gs>
                <a:gs pos="100000">
                  <a:srgbClr val="FF0000"/>
                </a:gs>
              </a:gsLst>
            </a:gradFill>
            <a:scene3d>
              <a:camera prst="orthographicFront">
                <a:rot lat="0" lon="0" rev="0"/>
              </a:camera>
              <a:lightRig rig="threePt" dir="t"/>
            </a:scene3d>
            <a:sp3d>
              <a:bevelT w="101600" prst="riblet"/>
            </a:sp3d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304800" y="3726563"/>
            <a:ext cx="2637451" cy="1196898"/>
            <a:chOff x="304800" y="4466478"/>
            <a:chExt cx="2637451" cy="1196898"/>
          </a:xfrm>
        </p:grpSpPr>
        <p:pic>
          <p:nvPicPr>
            <p:cNvPr id="17" name="Picture 3" descr="C:\Program Files (x86)\Microsoft Office\MEDIA\CAGCAT10\j0292020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4505905"/>
              <a:ext cx="1066800" cy="10125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Up-Down Arrow 17"/>
            <p:cNvSpPr/>
            <p:nvPr/>
          </p:nvSpPr>
          <p:spPr>
            <a:xfrm rot="5400000">
              <a:off x="1466850" y="4817277"/>
              <a:ext cx="304800" cy="495300"/>
            </a:xfrm>
            <a:prstGeom prst="upDownArrow">
              <a:avLst/>
            </a:prstGeom>
            <a:gradFill>
              <a:gsLst>
                <a:gs pos="0">
                  <a:srgbClr val="70B070"/>
                </a:gs>
                <a:gs pos="80000">
                  <a:srgbClr val="FFC000"/>
                </a:gs>
                <a:gs pos="100000">
                  <a:srgbClr val="FF0000"/>
                </a:gs>
              </a:gsLst>
            </a:gradFill>
            <a:scene3d>
              <a:camera prst="orthographicFront">
                <a:rot lat="0" lon="0" rev="0"/>
              </a:camera>
              <a:lightRig rig="threePt" dir="t"/>
            </a:scene3d>
            <a:sp3d>
              <a:bevelT w="101600" prst="riblet"/>
            </a:sp3d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0680" y="4466478"/>
              <a:ext cx="1311571" cy="1196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322545" y="1084180"/>
            <a:ext cx="2396677" cy="1012520"/>
            <a:chOff x="322545" y="1718899"/>
            <a:chExt cx="2396677" cy="1012520"/>
          </a:xfrm>
        </p:grpSpPr>
        <p:pic>
          <p:nvPicPr>
            <p:cNvPr id="21" name="Picture 3" descr="C:\Program Files (x86)\Microsoft Office\MEDIA\CAGCAT10\j0292020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545" y="1718899"/>
              <a:ext cx="1066800" cy="10125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6419" y="1762447"/>
              <a:ext cx="882803" cy="8828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Up-Down Arrow 22"/>
            <p:cNvSpPr/>
            <p:nvPr/>
          </p:nvSpPr>
          <p:spPr>
            <a:xfrm rot="5400000">
              <a:off x="1504238" y="1946681"/>
              <a:ext cx="304800" cy="529576"/>
            </a:xfrm>
            <a:prstGeom prst="upDownArrow">
              <a:avLst/>
            </a:prstGeom>
            <a:gradFill>
              <a:gsLst>
                <a:gs pos="0">
                  <a:srgbClr val="70B070"/>
                </a:gs>
                <a:gs pos="80000">
                  <a:srgbClr val="FFC000"/>
                </a:gs>
                <a:gs pos="100000">
                  <a:srgbClr val="FF0000"/>
                </a:gs>
              </a:gsLst>
            </a:gradFill>
            <a:scene3d>
              <a:camera prst="orthographicFront">
                <a:rot lat="0" lon="0" rev="0"/>
              </a:camera>
              <a:lightRig rig="threePt" dir="t"/>
            </a:scene3d>
            <a:sp3d>
              <a:bevelT w="101600" prst="riblet"/>
            </a:sp3d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5413256" y="3507826"/>
            <a:ext cx="3767256" cy="1872236"/>
            <a:chOff x="5389297" y="4293997"/>
            <a:chExt cx="3767256" cy="1872236"/>
          </a:xfrm>
        </p:grpSpPr>
        <p:pic>
          <p:nvPicPr>
            <p:cNvPr id="25" name="Picture 3" descr="C:\Users\keenbat\AppData\Local\Microsoft\Windows\Temporary Internet Files\Content.IE5\5BS6UJSN\MC900434845[1]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1553" y="4451733"/>
              <a:ext cx="1714500" cy="1714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TextBox 25"/>
            <p:cNvSpPr txBox="1"/>
            <p:nvPr/>
          </p:nvSpPr>
          <p:spPr>
            <a:xfrm>
              <a:off x="7694621" y="4293997"/>
              <a:ext cx="146193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raffic Network Data</a:t>
              </a:r>
              <a:endParaRPr lang="en-US" dirty="0"/>
            </a:p>
          </p:txBody>
        </p:sp>
        <p:sp>
          <p:nvSpPr>
            <p:cNvPr id="27" name="Up-Down Arrow 26"/>
            <p:cNvSpPr/>
            <p:nvPr/>
          </p:nvSpPr>
          <p:spPr>
            <a:xfrm rot="6185136">
              <a:off x="5739041" y="4642793"/>
              <a:ext cx="449580" cy="1149068"/>
            </a:xfrm>
            <a:prstGeom prst="upDownArrow">
              <a:avLst/>
            </a:prstGeom>
            <a:ln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28" name="Rounded Rectangle 27"/>
          <p:cNvSpPr/>
          <p:nvPr/>
        </p:nvSpPr>
        <p:spPr>
          <a:xfrm>
            <a:off x="4271802" y="733201"/>
            <a:ext cx="628203" cy="163985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39700" prst="cross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sz="1400" dirty="0"/>
          </a:p>
        </p:txBody>
      </p:sp>
      <p:sp>
        <p:nvSpPr>
          <p:cNvPr id="29" name="Rounded Rectangle 28"/>
          <p:cNvSpPr/>
          <p:nvPr/>
        </p:nvSpPr>
        <p:spPr>
          <a:xfrm>
            <a:off x="4980863" y="728081"/>
            <a:ext cx="628203" cy="163985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39700" prst="cross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sz="1400" dirty="0"/>
          </a:p>
        </p:txBody>
      </p:sp>
      <p:sp>
        <p:nvSpPr>
          <p:cNvPr id="30" name="Rounded Rectangle 29"/>
          <p:cNvSpPr/>
          <p:nvPr/>
        </p:nvSpPr>
        <p:spPr>
          <a:xfrm>
            <a:off x="5708895" y="714731"/>
            <a:ext cx="628203" cy="1639854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w="139700" prst="cross"/>
          </a:sp3d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sz="1400" dirty="0"/>
          </a:p>
        </p:txBody>
      </p:sp>
      <p:grpSp>
        <p:nvGrpSpPr>
          <p:cNvPr id="31" name="Group 30"/>
          <p:cNvGrpSpPr/>
          <p:nvPr/>
        </p:nvGrpSpPr>
        <p:grpSpPr>
          <a:xfrm>
            <a:off x="4244288" y="2422414"/>
            <a:ext cx="2330052" cy="1596531"/>
            <a:chOff x="4244288" y="3057133"/>
            <a:chExt cx="2095976" cy="1596531"/>
          </a:xfrm>
        </p:grpSpPr>
        <p:sp>
          <p:nvSpPr>
            <p:cNvPr id="32" name="TextBox 31"/>
            <p:cNvSpPr txBox="1"/>
            <p:nvPr/>
          </p:nvSpPr>
          <p:spPr>
            <a:xfrm>
              <a:off x="4244288" y="3057133"/>
              <a:ext cx="209597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“Native” Simulators (adapted/developed for </a:t>
              </a:r>
              <a:r>
                <a:rPr lang="en-US" dirty="0" smtClean="0">
                  <a:solidFill>
                    <a:schemeClr val="accent6">
                      <a:lumMod val="50000"/>
                    </a:schemeClr>
                  </a:solidFill>
                </a:rPr>
                <a:t>UMD</a:t>
              </a:r>
              <a:r>
                <a:rPr lang="en-US" dirty="0" smtClean="0">
                  <a:solidFill>
                    <a:srgbClr val="39582E"/>
                  </a:solidFill>
                </a:rPr>
                <a:t>TEST</a:t>
              </a:r>
              <a:r>
                <a:rPr lang="en-US" dirty="0" smtClean="0"/>
                <a:t>)</a:t>
              </a:r>
            </a:p>
          </p:txBody>
        </p:sp>
        <p:sp>
          <p:nvSpPr>
            <p:cNvPr id="33" name="Up-Down Arrow 32"/>
            <p:cNvSpPr/>
            <p:nvPr/>
          </p:nvSpPr>
          <p:spPr>
            <a:xfrm rot="719266">
              <a:off x="4891264" y="3981684"/>
              <a:ext cx="457200" cy="671980"/>
            </a:xfrm>
            <a:prstGeom prst="upDownArrow">
              <a:avLst>
                <a:gd name="adj1" fmla="val 57934"/>
                <a:gd name="adj2" fmla="val 38999"/>
              </a:avLst>
            </a:prstGeom>
            <a:gradFill>
              <a:gsLst>
                <a:gs pos="0">
                  <a:schemeClr val="accent1">
                    <a:lumMod val="75000"/>
                  </a:schemeClr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accent1">
                    <a:lumMod val="50000"/>
                  </a:schemeClr>
                </a:gs>
              </a:gsLst>
              <a:lin ang="16200000" scaled="0"/>
            </a:gradFill>
            <a:ln>
              <a:noFill/>
            </a:ln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5232578" y="2432883"/>
            <a:ext cx="3080691" cy="1259333"/>
            <a:chOff x="5232578" y="3067602"/>
            <a:chExt cx="3080691" cy="1259333"/>
          </a:xfrm>
        </p:grpSpPr>
        <p:sp>
          <p:nvSpPr>
            <p:cNvPr id="36" name="TextBox 35"/>
            <p:cNvSpPr txBox="1"/>
            <p:nvPr/>
          </p:nvSpPr>
          <p:spPr>
            <a:xfrm>
              <a:off x="6831415" y="3067602"/>
              <a:ext cx="148185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Simulator “Wrappers”</a:t>
              </a:r>
            </a:p>
          </p:txBody>
        </p:sp>
        <p:sp>
          <p:nvSpPr>
            <p:cNvPr id="37" name="Up-Down Arrow 36"/>
            <p:cNvSpPr/>
            <p:nvPr/>
          </p:nvSpPr>
          <p:spPr>
            <a:xfrm rot="3061854">
              <a:off x="5930454" y="3171859"/>
              <a:ext cx="457200" cy="1852951"/>
            </a:xfrm>
            <a:prstGeom prst="upDownArrow">
              <a:avLst>
                <a:gd name="adj1" fmla="val 57934"/>
                <a:gd name="adj2" fmla="val 38999"/>
              </a:avLst>
            </a:prstGeom>
            <a:gradFill>
              <a:gsLst>
                <a:gs pos="0">
                  <a:schemeClr val="accent1">
                    <a:lumMod val="75000"/>
                  </a:schemeClr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accent1">
                    <a:lumMod val="50000"/>
                  </a:schemeClr>
                </a:gs>
              </a:gsLst>
              <a:lin ang="16200000" scaled="0"/>
            </a:gradFill>
            <a:ln>
              <a:noFill/>
            </a:ln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6434618" y="294330"/>
            <a:ext cx="1377742" cy="2059409"/>
            <a:chOff x="6434618" y="929049"/>
            <a:chExt cx="1377742" cy="2059409"/>
          </a:xfrm>
        </p:grpSpPr>
        <p:sp>
          <p:nvSpPr>
            <p:cNvPr id="59" name="Rounded Rectangle 58"/>
            <p:cNvSpPr/>
            <p:nvPr/>
          </p:nvSpPr>
          <p:spPr>
            <a:xfrm>
              <a:off x="6440362" y="929049"/>
              <a:ext cx="1371998" cy="433751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err="1"/>
                <a:t>TransModeler</a:t>
              </a:r>
              <a:endParaRPr lang="en-US" sz="1400" dirty="0"/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6434618" y="2637126"/>
              <a:ext cx="681178" cy="351332"/>
            </a:xfrm>
            <a:prstGeom prst="roundRect">
              <a:avLst/>
            </a:prstGeom>
            <a:scene3d>
              <a:camera prst="orthographicFront"/>
              <a:lightRig rig="threePt" dir="t"/>
            </a:scene3d>
            <a:sp3d>
              <a:bevelT w="139700" prst="cross"/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400" dirty="0"/>
            </a:p>
          </p:txBody>
        </p:sp>
        <p:sp>
          <p:nvSpPr>
            <p:cNvPr id="61" name="Up-Down Arrow 60"/>
            <p:cNvSpPr/>
            <p:nvPr/>
          </p:nvSpPr>
          <p:spPr>
            <a:xfrm>
              <a:off x="6574340" y="1362800"/>
              <a:ext cx="294706" cy="1272338"/>
            </a:xfrm>
            <a:prstGeom prst="upDownArrow">
              <a:avLst>
                <a:gd name="adj1" fmla="val 57934"/>
                <a:gd name="adj2" fmla="val 38999"/>
              </a:avLst>
            </a:prstGeom>
            <a:gradFill>
              <a:gsLst>
                <a:gs pos="0">
                  <a:schemeClr val="accent1">
                    <a:lumMod val="75000"/>
                  </a:schemeClr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accent1">
                    <a:lumMod val="50000"/>
                  </a:schemeClr>
                </a:gs>
              </a:gsLst>
              <a:lin ang="16200000" scaled="0"/>
            </a:gradFill>
            <a:ln>
              <a:noFill/>
            </a:ln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6888333" y="652646"/>
            <a:ext cx="1162612" cy="1699843"/>
            <a:chOff x="6888333" y="1287365"/>
            <a:chExt cx="1162612" cy="1699843"/>
          </a:xfrm>
        </p:grpSpPr>
        <p:sp>
          <p:nvSpPr>
            <p:cNvPr id="43" name="Rounded Rectangle 42"/>
            <p:cNvSpPr/>
            <p:nvPr/>
          </p:nvSpPr>
          <p:spPr>
            <a:xfrm>
              <a:off x="6888333" y="1287365"/>
              <a:ext cx="1162612" cy="44928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DYNASIM</a:t>
              </a:r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7234445" y="2635876"/>
              <a:ext cx="681178" cy="351332"/>
            </a:xfrm>
            <a:prstGeom prst="roundRect">
              <a:avLst/>
            </a:prstGeom>
            <a:scene3d>
              <a:camera prst="orthographicFront"/>
              <a:lightRig rig="threePt" dir="t"/>
            </a:scene3d>
            <a:sp3d>
              <a:bevelT w="139700" prst="cross"/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400" dirty="0"/>
            </a:p>
          </p:txBody>
        </p:sp>
        <p:sp>
          <p:nvSpPr>
            <p:cNvPr id="45" name="Up-Down Arrow 44"/>
            <p:cNvSpPr/>
            <p:nvPr/>
          </p:nvSpPr>
          <p:spPr>
            <a:xfrm>
              <a:off x="7376437" y="1736650"/>
              <a:ext cx="294706" cy="898487"/>
            </a:xfrm>
            <a:prstGeom prst="upDownArrow">
              <a:avLst>
                <a:gd name="adj1" fmla="val 57934"/>
                <a:gd name="adj2" fmla="val 38999"/>
              </a:avLst>
            </a:prstGeom>
            <a:gradFill>
              <a:gsLst>
                <a:gs pos="0">
                  <a:schemeClr val="accent1">
                    <a:lumMod val="75000"/>
                  </a:schemeClr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accent1">
                    <a:lumMod val="50000"/>
                  </a:schemeClr>
                </a:gs>
              </a:gsLst>
              <a:lin ang="16200000" scaled="0"/>
            </a:gradFill>
            <a:ln>
              <a:noFill/>
            </a:ln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7693508" y="990599"/>
            <a:ext cx="1287416" cy="1361152"/>
            <a:chOff x="7693508" y="1625318"/>
            <a:chExt cx="1287416" cy="1361152"/>
          </a:xfrm>
        </p:grpSpPr>
        <p:sp>
          <p:nvSpPr>
            <p:cNvPr id="47" name="Rounded Rectangle 46"/>
            <p:cNvSpPr/>
            <p:nvPr/>
          </p:nvSpPr>
          <p:spPr>
            <a:xfrm>
              <a:off x="7693508" y="1625318"/>
              <a:ext cx="1287416" cy="433751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VISSIM</a:t>
              </a:r>
              <a:endParaRPr lang="en-US" sz="1400" dirty="0"/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8041701" y="2635138"/>
              <a:ext cx="681178" cy="351332"/>
            </a:xfrm>
            <a:prstGeom prst="roundRect">
              <a:avLst/>
            </a:prstGeom>
            <a:scene3d>
              <a:camera prst="orthographicFront"/>
              <a:lightRig rig="threePt" dir="t"/>
            </a:scene3d>
            <a:sp3d>
              <a:bevelT w="139700" prst="cross"/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sz="1400" dirty="0"/>
            </a:p>
          </p:txBody>
        </p:sp>
        <p:sp>
          <p:nvSpPr>
            <p:cNvPr id="49" name="Up-Down Arrow 48"/>
            <p:cNvSpPr/>
            <p:nvPr/>
          </p:nvSpPr>
          <p:spPr>
            <a:xfrm>
              <a:off x="8234937" y="2059069"/>
              <a:ext cx="294706" cy="567404"/>
            </a:xfrm>
            <a:prstGeom prst="upDownArrow">
              <a:avLst>
                <a:gd name="adj1" fmla="val 57934"/>
                <a:gd name="adj2" fmla="val 38999"/>
              </a:avLst>
            </a:prstGeom>
            <a:gradFill>
              <a:gsLst>
                <a:gs pos="0">
                  <a:schemeClr val="accent1">
                    <a:lumMod val="75000"/>
                  </a:schemeClr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accent1">
                    <a:lumMod val="50000"/>
                  </a:schemeClr>
                </a:gs>
              </a:gsLst>
              <a:lin ang="16200000" scaled="0"/>
            </a:gradFill>
            <a:ln>
              <a:noFill/>
            </a:ln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2865167" y="3289552"/>
            <a:ext cx="2429798" cy="3098622"/>
            <a:chOff x="2865167" y="3924271"/>
            <a:chExt cx="2429798" cy="3098622"/>
          </a:xfrm>
        </p:grpSpPr>
        <p:sp>
          <p:nvSpPr>
            <p:cNvPr id="51" name="TextBox 50"/>
            <p:cNvSpPr txBox="1"/>
            <p:nvPr/>
          </p:nvSpPr>
          <p:spPr>
            <a:xfrm>
              <a:off x="2865167" y="5048943"/>
              <a:ext cx="206687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UMDTEST servers</a:t>
              </a:r>
              <a:endParaRPr lang="en-US" dirty="0"/>
            </a:p>
          </p:txBody>
        </p:sp>
        <p:sp>
          <p:nvSpPr>
            <p:cNvPr id="52" name="Up-Down Arrow 51"/>
            <p:cNvSpPr/>
            <p:nvPr/>
          </p:nvSpPr>
          <p:spPr>
            <a:xfrm rot="9604373">
              <a:off x="3710354" y="3924271"/>
              <a:ext cx="808569" cy="958747"/>
            </a:xfrm>
            <a:prstGeom prst="upDownArrow">
              <a:avLst/>
            </a:prstGeom>
            <a:gradFill>
              <a:gsLst>
                <a:gs pos="0">
                  <a:srgbClr val="70B070"/>
                </a:gs>
                <a:gs pos="80000">
                  <a:srgbClr val="FFC000"/>
                </a:gs>
                <a:gs pos="100000">
                  <a:srgbClr val="FF0000"/>
                </a:gs>
              </a:gsLst>
            </a:gradFill>
            <a:scene3d>
              <a:camera prst="orthographicFront"/>
              <a:lightRig rig="threePt" dir="t"/>
            </a:scene3d>
            <a:sp3d>
              <a:bevelT w="101600" prst="riblet"/>
            </a:sp3d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3" name="Group 52"/>
            <p:cNvGrpSpPr/>
            <p:nvPr/>
          </p:nvGrpSpPr>
          <p:grpSpPr>
            <a:xfrm>
              <a:off x="3767413" y="4570638"/>
              <a:ext cx="1527552" cy="2452255"/>
              <a:chOff x="3349248" y="2576945"/>
              <a:chExt cx="2532181" cy="3747655"/>
            </a:xfrm>
          </p:grpSpPr>
          <p:pic>
            <p:nvPicPr>
              <p:cNvPr id="54" name="Picture 2" descr="C:\Users\keenbat\AppData\Local\Microsoft\Windows\Temporary Internet Files\Content.IE5\KLNO6HAN\MC900435242[1].png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2000" y="2576945"/>
                <a:ext cx="1309429" cy="25908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55" name="Picture 2" descr="C:\Users\keenbat\AppData\Local\Microsoft\Windows\Temporary Internet Files\Content.IE5\KLNO6HAN\MC900435242[1].png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44994" y="3048000"/>
                <a:ext cx="1309429" cy="25908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56" name="Picture 2" descr="C:\Users\keenbat\AppData\Local\Microsoft\Windows\Temporary Internet Files\Content.IE5\KLNO6HAN\MC900435242[1].png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9248" y="3733800"/>
                <a:ext cx="1309429" cy="25908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854314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24243">
        <p14:flip dir="r"/>
      </p:transition>
    </mc:Choice>
    <mc:Fallback xmlns="">
      <p:transition spd="slow" advTm="2424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2123728" y="195486"/>
            <a:ext cx="5002011" cy="32146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numCol="1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b="1" dirty="0" smtClean="0">
                <a:latin typeface="+mj-lt"/>
              </a:rPr>
              <a:t>Defining Impact Zones</a:t>
            </a:r>
            <a:endParaRPr lang="en-US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7" r="833" b="4999"/>
          <a:stretch/>
        </p:blipFill>
        <p:spPr bwMode="auto">
          <a:xfrm>
            <a:off x="1475656" y="555526"/>
            <a:ext cx="6264696" cy="4531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01478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5102">
        <p:fade/>
      </p:transition>
    </mc:Choice>
    <mc:Fallback xmlns="">
      <p:transition spd="med" advTm="510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2018261" y="195486"/>
            <a:ext cx="5002011" cy="32146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numCol="1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b="1" dirty="0" smtClean="0">
                <a:latin typeface="+mj-lt"/>
              </a:rPr>
              <a:t>Configuring Demand</a:t>
            </a:r>
            <a:endParaRPr lang="en-US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5" r="875" b="4667"/>
          <a:stretch/>
        </p:blipFill>
        <p:spPr bwMode="auto">
          <a:xfrm>
            <a:off x="1475656" y="555527"/>
            <a:ext cx="6304453" cy="4587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5476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075">
        <p:fade/>
      </p:transition>
    </mc:Choice>
    <mc:Fallback xmlns="">
      <p:transition spd="med" advTm="4075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1907704" y="195486"/>
            <a:ext cx="5002011" cy="32146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numCol="1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b="1" dirty="0" smtClean="0"/>
              <a:t>Selecting Destinations</a:t>
            </a:r>
            <a:endParaRPr lang="en-US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6" r="875" b="4833"/>
          <a:stretch/>
        </p:blipFill>
        <p:spPr bwMode="auto">
          <a:xfrm>
            <a:off x="1331640" y="555526"/>
            <a:ext cx="6336704" cy="461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877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4720">
        <p:fade/>
      </p:transition>
    </mc:Choice>
    <mc:Fallback xmlns="">
      <p:transition spd="med" advTm="472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2322711" y="195486"/>
            <a:ext cx="5002011" cy="32146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numCol="1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b="1" dirty="0" smtClean="0">
                <a:latin typeface="+mj-lt"/>
              </a:rPr>
              <a:t>Viewing TAZ Output</a:t>
            </a:r>
            <a:endParaRPr lang="en-US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5" r="1000" b="4667"/>
          <a:stretch/>
        </p:blipFill>
        <p:spPr bwMode="auto">
          <a:xfrm>
            <a:off x="1691680" y="555526"/>
            <a:ext cx="6336704" cy="461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0687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0102">
        <p:fade/>
      </p:transition>
    </mc:Choice>
    <mc:Fallback xmlns="">
      <p:transition spd="med" advTm="1010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36096" y="123478"/>
            <a:ext cx="38884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Emergencies in Urban Area</a:t>
            </a:r>
            <a:endParaRPr lang="en-US" sz="22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628" y="771550"/>
            <a:ext cx="4469133" cy="4120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827584" y="1951421"/>
            <a:ext cx="2216758" cy="1853117"/>
            <a:chOff x="1131106" y="1635646"/>
            <a:chExt cx="2333812" cy="2160240"/>
          </a:xfrm>
        </p:grpSpPr>
        <p:pic>
          <p:nvPicPr>
            <p:cNvPr id="5130" name="Picture 10" descr="http://im.rediff.com/news/2013/aug/31syria1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1106" y="1635646"/>
              <a:ext cx="2333812" cy="18531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/>
            <p:cNvSpPr/>
            <p:nvPr/>
          </p:nvSpPr>
          <p:spPr bwMode="auto">
            <a:xfrm>
              <a:off x="1131106" y="3488763"/>
              <a:ext cx="2333812" cy="30712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Chemical Attack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139952" y="786950"/>
            <a:ext cx="2232248" cy="1790654"/>
            <a:chOff x="4572000" y="937256"/>
            <a:chExt cx="2405350" cy="1922526"/>
          </a:xfrm>
        </p:grpSpPr>
        <p:pic>
          <p:nvPicPr>
            <p:cNvPr id="5128" name="Picture 8" descr="http://www.sanfranciscosentinel.com/wp-content/uploads/2009/01/gaza-attack-011509-3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937256"/>
              <a:ext cx="2405350" cy="16249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/>
          </p:nvSpPr>
          <p:spPr bwMode="auto">
            <a:xfrm>
              <a:off x="4572000" y="2552659"/>
              <a:ext cx="2405350" cy="30712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Bomb Attack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788022" y="3056609"/>
            <a:ext cx="1872209" cy="1675381"/>
            <a:chOff x="4788023" y="3056609"/>
            <a:chExt cx="2184207" cy="1765874"/>
          </a:xfrm>
        </p:grpSpPr>
        <p:pic>
          <p:nvPicPr>
            <p:cNvPr id="5132" name="Picture 12" descr="http://www.adventuremedicalkits.com/blog/wp-content/uploads/Hurricane-Tropical-Area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8023" y="3056609"/>
              <a:ext cx="2184207" cy="14561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Rectangle 15"/>
            <p:cNvSpPr/>
            <p:nvPr/>
          </p:nvSpPr>
          <p:spPr bwMode="auto">
            <a:xfrm>
              <a:off x="4788023" y="4515360"/>
              <a:ext cx="2184207" cy="307123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Hurricane</a:t>
              </a:r>
            </a:p>
          </p:txBody>
        </p:sp>
      </p:grpSp>
      <p:sp>
        <p:nvSpPr>
          <p:cNvPr id="10" name="Right Arrow 9"/>
          <p:cNvSpPr/>
          <p:nvPr/>
        </p:nvSpPr>
        <p:spPr bwMode="auto">
          <a:xfrm rot="13193785">
            <a:off x="1816163" y="2024272"/>
            <a:ext cx="2005177" cy="217799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ight Arrow 18"/>
          <p:cNvSpPr/>
          <p:nvPr/>
        </p:nvSpPr>
        <p:spPr bwMode="auto">
          <a:xfrm rot="17325316">
            <a:off x="3202800" y="1694508"/>
            <a:ext cx="2005177" cy="217799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ight Arrow 19"/>
          <p:cNvSpPr/>
          <p:nvPr/>
        </p:nvSpPr>
        <p:spPr bwMode="auto">
          <a:xfrm rot="8066514">
            <a:off x="2061103" y="3668799"/>
            <a:ext cx="2005177" cy="217799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ight Arrow 20"/>
          <p:cNvSpPr/>
          <p:nvPr/>
        </p:nvSpPr>
        <p:spPr bwMode="auto">
          <a:xfrm rot="390891">
            <a:off x="4125130" y="2828818"/>
            <a:ext cx="2005177" cy="217799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ight Arrow 21"/>
          <p:cNvSpPr/>
          <p:nvPr/>
        </p:nvSpPr>
        <p:spPr bwMode="auto">
          <a:xfrm rot="3280102">
            <a:off x="3509499" y="3714271"/>
            <a:ext cx="2005177" cy="217799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3347864" y="2643758"/>
            <a:ext cx="1164225" cy="553926"/>
            <a:chOff x="3707904" y="2737904"/>
            <a:chExt cx="1164225" cy="553926"/>
          </a:xfrm>
        </p:grpSpPr>
        <p:sp>
          <p:nvSpPr>
            <p:cNvPr id="3" name="Explosion 2 2"/>
            <p:cNvSpPr/>
            <p:nvPr/>
          </p:nvSpPr>
          <p:spPr bwMode="auto">
            <a:xfrm>
              <a:off x="3707904" y="2737904"/>
              <a:ext cx="1164225" cy="553926"/>
            </a:xfrm>
            <a:prstGeom prst="irregularSeal2">
              <a:avLst/>
            </a:prstGeom>
            <a:solidFill>
              <a:srgbClr val="FF0000">
                <a:alpha val="62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" name="Rectangle 3"/>
            <p:cNvSpPr/>
            <p:nvPr/>
          </p:nvSpPr>
          <p:spPr>
            <a:xfrm rot="21289199">
              <a:off x="3851920" y="2896779"/>
              <a:ext cx="830677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dirty="0">
                  <a:latin typeface="Arial" charset="0"/>
                </a:rPr>
                <a:t>Emergency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1235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20812">
        <p14:gallery dir="l"/>
      </p:transition>
    </mc:Choice>
    <mc:Fallback xmlns="">
      <p:transition spd="slow" advTm="20812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2195736" y="195486"/>
            <a:ext cx="5002011" cy="32146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numCol="1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b="1" dirty="0" smtClean="0">
                <a:latin typeface="+mj-lt"/>
              </a:rPr>
              <a:t>Viewing Network-wide Statistics</a:t>
            </a:r>
            <a:endParaRPr lang="en-US" sz="18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0" r="875" b="5000"/>
          <a:stretch/>
        </p:blipFill>
        <p:spPr bwMode="auto">
          <a:xfrm>
            <a:off x="1691680" y="550852"/>
            <a:ext cx="6324961" cy="4592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2812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3363">
        <p:fade/>
      </p:transition>
    </mc:Choice>
    <mc:Fallback xmlns="">
      <p:transition spd="med" advTm="336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513584" y="1419622"/>
            <a:ext cx="2209801" cy="514350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ArchUp">
              <a:avLst/>
            </a:prstTxWarp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5400" b="1" cap="all" dirty="0" smtClean="0">
                <a:ln w="0"/>
                <a:gradFill>
                  <a:gsLst>
                    <a:gs pos="100000">
                      <a:srgbClr val="78F8FF"/>
                    </a:gs>
                    <a:gs pos="0">
                      <a:srgbClr val="1F88C8"/>
                    </a:gs>
                  </a:gsLst>
                  <a:lin ang="16200000" scaled="0"/>
                </a:gradFill>
                <a:effectLst>
                  <a:reflection blurRad="12700" stA="50000" endPos="50000" dist="5000" dir="5400000" sy="-100000" rotWithShape="0"/>
                </a:effectLst>
              </a:rPr>
              <a:t>Thanks</a:t>
            </a:r>
            <a:endParaRPr lang="zh-CN" altLang="en-US" sz="5400" b="1" cap="all" dirty="0">
              <a:ln w="0"/>
              <a:gradFill>
                <a:gsLst>
                  <a:gs pos="100000">
                    <a:srgbClr val="78F8FF"/>
                  </a:gs>
                  <a:gs pos="0">
                    <a:srgbClr val="1F88C8"/>
                  </a:gs>
                </a:gsLst>
                <a:lin ang="16200000" scaled="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pic>
        <p:nvPicPr>
          <p:cNvPr id="3" name="Picture 3" descr="C:\Documents and Settings\Administrator\桌面\学习ppt\图片\问号-3D小人\问号11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98828" l="0" r="100000">
                        <a14:foregroundMark x1="36719" y1="7813" x2="47266" y2="7813"/>
                        <a14:foregroundMark x1="38477" y1="6055" x2="44336" y2="6055"/>
                        <a14:foregroundMark x1="40430" y1="5664" x2="43945" y2="5664"/>
                        <a14:foregroundMark x1="39453" y1="5469" x2="41602" y2="5469"/>
                        <a14:backgroundMark x1="68555" y1="94922" x2="71289" y2="92773"/>
                        <a14:backgroundMark x1="59375" y1="91992" x2="60742" y2="927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2140821"/>
            <a:ext cx="2190428" cy="1642821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858902" y="3939902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bsite: www. attap.umd.e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802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7633">
        <p14:flip dir="r"/>
      </p:transition>
    </mc:Choice>
    <mc:Fallback xmlns="">
      <p:transition spd="slow" advTm="7633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72000" y="123478"/>
            <a:ext cx="47525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A Typical Evacuation Procedure</a:t>
            </a:r>
            <a:endParaRPr lang="en-US" sz="2200" dirty="0"/>
          </a:p>
        </p:txBody>
      </p:sp>
      <p:sp>
        <p:nvSpPr>
          <p:cNvPr id="3" name="Oval 29"/>
          <p:cNvSpPr>
            <a:spLocks noChangeArrowheads="1"/>
          </p:cNvSpPr>
          <p:nvPr/>
        </p:nvSpPr>
        <p:spPr bwMode="auto">
          <a:xfrm>
            <a:off x="1018976" y="1709961"/>
            <a:ext cx="228600" cy="209550"/>
          </a:xfrm>
          <a:prstGeom prst="ellipse">
            <a:avLst/>
          </a:prstGeom>
          <a:solidFill>
            <a:srgbClr val="00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TW" altLang="zh-TW" sz="1800">
              <a:latin typeface="Arial" charset="0"/>
              <a:ea typeface="新細明體" pitchFamily="18" charset="-120"/>
              <a:cs typeface="Arial" charset="0"/>
            </a:endParaRPr>
          </a:p>
        </p:txBody>
      </p:sp>
      <p:grpSp>
        <p:nvGrpSpPr>
          <p:cNvPr id="4" name="Group 86"/>
          <p:cNvGrpSpPr>
            <a:grpSpLocks/>
          </p:cNvGrpSpPr>
          <p:nvPr/>
        </p:nvGrpSpPr>
        <p:grpSpPr bwMode="auto">
          <a:xfrm>
            <a:off x="28376" y="1157511"/>
            <a:ext cx="2198688" cy="2652712"/>
            <a:chOff x="0" y="1442"/>
            <a:chExt cx="1385" cy="1671"/>
          </a:xfrm>
        </p:grpSpPr>
        <p:sp>
          <p:nvSpPr>
            <p:cNvPr id="5" name="Text Box 21"/>
            <p:cNvSpPr txBox="1">
              <a:spLocks noChangeArrowheads="1"/>
            </p:cNvSpPr>
            <p:nvPr/>
          </p:nvSpPr>
          <p:spPr bwMode="auto">
            <a:xfrm>
              <a:off x="192" y="1442"/>
              <a:ext cx="119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>
                  <a:latin typeface="Garamond" pitchFamily="18" charset="0"/>
                  <a:ea typeface="新細明體" pitchFamily="18" charset="-120"/>
                  <a:cs typeface="Arial" charset="0"/>
                </a:rPr>
                <a:t>Incident detected</a:t>
              </a:r>
            </a:p>
          </p:txBody>
        </p:sp>
        <p:graphicFrame>
          <p:nvGraphicFramePr>
            <p:cNvPr id="6" name="Object 22"/>
            <p:cNvGraphicFramePr>
              <a:graphicFrameLocks noChangeAspect="1"/>
            </p:cNvGraphicFramePr>
            <p:nvPr/>
          </p:nvGraphicFramePr>
          <p:xfrm>
            <a:off x="0" y="2179"/>
            <a:ext cx="960" cy="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2" name="Visio" r:id="rId4" imgW="2434971" imgH="1177671" progId="Visio.Drawing.11">
                    <p:embed/>
                  </p:oleObj>
                </mc:Choice>
                <mc:Fallback>
                  <p:oleObj name="Visio" r:id="rId4" imgW="2434971" imgH="11776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179"/>
                          <a:ext cx="960" cy="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23"/>
            <p:cNvSpPr txBox="1">
              <a:spLocks noChangeArrowheads="1"/>
            </p:cNvSpPr>
            <p:nvPr/>
          </p:nvSpPr>
          <p:spPr bwMode="auto">
            <a:xfrm>
              <a:off x="144" y="2882"/>
              <a:ext cx="47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>
                  <a:latin typeface="Garamond" pitchFamily="18" charset="0"/>
                  <a:ea typeface="新細明體" pitchFamily="18" charset="-120"/>
                  <a:cs typeface="Arial" charset="0"/>
                </a:rPr>
                <a:t>Step 1</a:t>
              </a:r>
            </a:p>
          </p:txBody>
        </p:sp>
        <p:sp>
          <p:nvSpPr>
            <p:cNvPr id="8" name="Oval 31"/>
            <p:cNvSpPr>
              <a:spLocks noChangeArrowheads="1"/>
            </p:cNvSpPr>
            <p:nvPr/>
          </p:nvSpPr>
          <p:spPr bwMode="auto">
            <a:xfrm>
              <a:off x="624" y="1790"/>
              <a:ext cx="144" cy="132"/>
            </a:xfrm>
            <a:prstGeom prst="ellipse">
              <a:avLst/>
            </a:prstGeom>
            <a:solidFill>
              <a:srgbClr val="00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zh-TW" altLang="zh-TW" sz="1800"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1018976" y="1157511"/>
            <a:ext cx="3729038" cy="2652712"/>
            <a:chOff x="624" y="1442"/>
            <a:chExt cx="2349" cy="1671"/>
          </a:xfrm>
        </p:grpSpPr>
        <p:sp>
          <p:nvSpPr>
            <p:cNvPr id="10" name="Text Box 46"/>
            <p:cNvSpPr txBox="1">
              <a:spLocks noChangeArrowheads="1"/>
            </p:cNvSpPr>
            <p:nvPr/>
          </p:nvSpPr>
          <p:spPr bwMode="auto">
            <a:xfrm>
              <a:off x="1575" y="1442"/>
              <a:ext cx="13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>
                  <a:latin typeface="Garamond" pitchFamily="18" charset="0"/>
                  <a:ea typeface="新細明體" pitchFamily="18" charset="-120"/>
                  <a:cs typeface="Arial" charset="0"/>
                </a:rPr>
                <a:t>Evacuation activated</a:t>
              </a:r>
            </a:p>
          </p:txBody>
        </p:sp>
        <p:grpSp>
          <p:nvGrpSpPr>
            <p:cNvPr id="11" name="Group 87"/>
            <p:cNvGrpSpPr>
              <a:grpSpLocks/>
            </p:cNvGrpSpPr>
            <p:nvPr/>
          </p:nvGrpSpPr>
          <p:grpSpPr bwMode="auto">
            <a:xfrm>
              <a:off x="624" y="1778"/>
              <a:ext cx="1536" cy="1335"/>
              <a:chOff x="624" y="1778"/>
              <a:chExt cx="1536" cy="1335"/>
            </a:xfrm>
          </p:grpSpPr>
          <p:graphicFrame>
            <p:nvGraphicFramePr>
              <p:cNvPr id="12" name="Object 18"/>
              <p:cNvGraphicFramePr>
                <a:graphicFrameLocks noChangeAspect="1"/>
              </p:cNvGraphicFramePr>
              <p:nvPr/>
            </p:nvGraphicFramePr>
            <p:xfrm>
              <a:off x="912" y="2258"/>
              <a:ext cx="288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543" name="Visio" r:id="rId6" imgW="1288792" imgH="946015" progId="Visio.Drawing.11">
                      <p:embed/>
                    </p:oleObj>
                  </mc:Choice>
                  <mc:Fallback>
                    <p:oleObj name="Visio" r:id="rId6" imgW="1288792" imgH="94601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2258"/>
                            <a:ext cx="288" cy="2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3" name="Group 25"/>
              <p:cNvGrpSpPr>
                <a:grpSpLocks noChangeAspect="1"/>
              </p:cNvGrpSpPr>
              <p:nvPr/>
            </p:nvGrpSpPr>
            <p:grpSpPr bwMode="auto">
              <a:xfrm>
                <a:off x="624" y="1778"/>
                <a:ext cx="1152" cy="159"/>
                <a:chOff x="624" y="1248"/>
                <a:chExt cx="1152" cy="159"/>
              </a:xfrm>
            </p:grpSpPr>
            <p:sp>
              <p:nvSpPr>
                <p:cNvPr id="16" name="AutoShape 24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624" y="1248"/>
                  <a:ext cx="1152" cy="15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" name="Freeform 26"/>
                <p:cNvSpPr>
                  <a:spLocks noEditPoints="1"/>
                </p:cNvSpPr>
                <p:nvPr/>
              </p:nvSpPr>
              <p:spPr bwMode="auto">
                <a:xfrm>
                  <a:off x="641" y="1266"/>
                  <a:ext cx="1118" cy="124"/>
                </a:xfrm>
                <a:custGeom>
                  <a:avLst/>
                  <a:gdLst>
                    <a:gd name="T0" fmla="*/ 0 w 1728"/>
                    <a:gd name="T1" fmla="*/ 1 h 192"/>
                    <a:gd name="T2" fmla="*/ 1 w 1728"/>
                    <a:gd name="T3" fmla="*/ 1 h 192"/>
                    <a:gd name="T4" fmla="*/ 1 w 1728"/>
                    <a:gd name="T5" fmla="*/ 1 h 192"/>
                    <a:gd name="T6" fmla="*/ 1 w 1728"/>
                    <a:gd name="T7" fmla="*/ 1 h 192"/>
                    <a:gd name="T8" fmla="*/ 1 w 1728"/>
                    <a:gd name="T9" fmla="*/ 0 h 192"/>
                    <a:gd name="T10" fmla="*/ 0 w 1728"/>
                    <a:gd name="T11" fmla="*/ 1 h 192"/>
                    <a:gd name="T12" fmla="*/ 1 w 1728"/>
                    <a:gd name="T13" fmla="*/ 1 h 192"/>
                    <a:gd name="T14" fmla="*/ 1 w 1728"/>
                    <a:gd name="T15" fmla="*/ 0 h 192"/>
                    <a:gd name="T16" fmla="*/ 1 w 1728"/>
                    <a:gd name="T17" fmla="*/ 1 h 192"/>
                    <a:gd name="T18" fmla="*/ 1 w 1728"/>
                    <a:gd name="T19" fmla="*/ 1 h 192"/>
                    <a:gd name="T20" fmla="*/ 1 w 1728"/>
                    <a:gd name="T21" fmla="*/ 1 h 192"/>
                    <a:gd name="T22" fmla="*/ 1 w 1728"/>
                    <a:gd name="T23" fmla="*/ 1 h 192"/>
                    <a:gd name="T24" fmla="*/ 1 w 1728"/>
                    <a:gd name="T25" fmla="*/ 1 h 192"/>
                    <a:gd name="T26" fmla="*/ 1 w 1728"/>
                    <a:gd name="T27" fmla="*/ 0 h 192"/>
                    <a:gd name="T28" fmla="*/ 1 w 1728"/>
                    <a:gd name="T29" fmla="*/ 1 h 192"/>
                    <a:gd name="T30" fmla="*/ 1 w 1728"/>
                    <a:gd name="T31" fmla="*/ 1 h 1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28"/>
                    <a:gd name="T49" fmla="*/ 0 h 192"/>
                    <a:gd name="T50" fmla="*/ 1728 w 1728"/>
                    <a:gd name="T51" fmla="*/ 192 h 1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28" h="192">
                      <a:moveTo>
                        <a:pt x="0" y="96"/>
                      </a:moveTo>
                      <a:cubicBezTo>
                        <a:pt x="0" y="149"/>
                        <a:pt x="43" y="192"/>
                        <a:pt x="96" y="192"/>
                      </a:cubicBezTo>
                      <a:cubicBezTo>
                        <a:pt x="149" y="192"/>
                        <a:pt x="192" y="149"/>
                        <a:pt x="192" y="96"/>
                      </a:cubicBezTo>
                      <a:cubicBezTo>
                        <a:pt x="192" y="96"/>
                        <a:pt x="192" y="96"/>
                        <a:pt x="192" y="96"/>
                      </a:cubicBezTo>
                      <a:cubicBezTo>
                        <a:pt x="192" y="43"/>
                        <a:pt x="149" y="0"/>
                        <a:pt x="96" y="0"/>
                      </a:cubicBezTo>
                      <a:cubicBezTo>
                        <a:pt x="43" y="0"/>
                        <a:pt x="0" y="43"/>
                        <a:pt x="0" y="96"/>
                      </a:cubicBezTo>
                      <a:close/>
                      <a:moveTo>
                        <a:pt x="1728" y="96"/>
                      </a:moveTo>
                      <a:cubicBezTo>
                        <a:pt x="1728" y="43"/>
                        <a:pt x="1685" y="0"/>
                        <a:pt x="1632" y="0"/>
                      </a:cubicBezTo>
                      <a:cubicBezTo>
                        <a:pt x="1579" y="0"/>
                        <a:pt x="1536" y="43"/>
                        <a:pt x="1536" y="96"/>
                      </a:cubicBezTo>
                      <a:cubicBezTo>
                        <a:pt x="1536" y="149"/>
                        <a:pt x="1579" y="192"/>
                        <a:pt x="1632" y="192"/>
                      </a:cubicBezTo>
                      <a:cubicBezTo>
                        <a:pt x="1685" y="192"/>
                        <a:pt x="1728" y="149"/>
                        <a:pt x="1728" y="96"/>
                      </a:cubicBezTo>
                      <a:cubicBezTo>
                        <a:pt x="1728" y="96"/>
                        <a:pt x="1728" y="96"/>
                        <a:pt x="1728" y="96"/>
                      </a:cubicBezTo>
                      <a:close/>
                      <a:moveTo>
                        <a:pt x="768" y="192"/>
                      </a:moveTo>
                      <a:lnTo>
                        <a:pt x="768" y="0"/>
                      </a:lnTo>
                      <a:lnTo>
                        <a:pt x="960" y="96"/>
                      </a:lnTo>
                      <a:lnTo>
                        <a:pt x="768" y="192"/>
                      </a:lnTo>
                      <a:close/>
                    </a:path>
                  </a:pathLst>
                </a:custGeom>
                <a:solidFill>
                  <a:srgbClr val="4677B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" name="Freeform 27"/>
                <p:cNvSpPr>
                  <a:spLocks noEditPoints="1"/>
                </p:cNvSpPr>
                <p:nvPr/>
              </p:nvSpPr>
              <p:spPr bwMode="auto">
                <a:xfrm>
                  <a:off x="641" y="1266"/>
                  <a:ext cx="1118" cy="124"/>
                </a:xfrm>
                <a:custGeom>
                  <a:avLst/>
                  <a:gdLst>
                    <a:gd name="T0" fmla="*/ 0 w 1728"/>
                    <a:gd name="T1" fmla="*/ 1 h 192"/>
                    <a:gd name="T2" fmla="*/ 1 w 1728"/>
                    <a:gd name="T3" fmla="*/ 1 h 192"/>
                    <a:gd name="T4" fmla="*/ 1 w 1728"/>
                    <a:gd name="T5" fmla="*/ 1 h 192"/>
                    <a:gd name="T6" fmla="*/ 1 w 1728"/>
                    <a:gd name="T7" fmla="*/ 1 h 192"/>
                    <a:gd name="T8" fmla="*/ 1 w 1728"/>
                    <a:gd name="T9" fmla="*/ 0 h 192"/>
                    <a:gd name="T10" fmla="*/ 0 w 1728"/>
                    <a:gd name="T11" fmla="*/ 1 h 192"/>
                    <a:gd name="T12" fmla="*/ 1 w 1728"/>
                    <a:gd name="T13" fmla="*/ 1 h 192"/>
                    <a:gd name="T14" fmla="*/ 1 w 1728"/>
                    <a:gd name="T15" fmla="*/ 0 h 192"/>
                    <a:gd name="T16" fmla="*/ 1 w 1728"/>
                    <a:gd name="T17" fmla="*/ 1 h 192"/>
                    <a:gd name="T18" fmla="*/ 1 w 1728"/>
                    <a:gd name="T19" fmla="*/ 1 h 192"/>
                    <a:gd name="T20" fmla="*/ 1 w 1728"/>
                    <a:gd name="T21" fmla="*/ 1 h 192"/>
                    <a:gd name="T22" fmla="*/ 1 w 1728"/>
                    <a:gd name="T23" fmla="*/ 1 h 192"/>
                    <a:gd name="T24" fmla="*/ 1 w 1728"/>
                    <a:gd name="T25" fmla="*/ 1 h 192"/>
                    <a:gd name="T26" fmla="*/ 1 w 1728"/>
                    <a:gd name="T27" fmla="*/ 0 h 192"/>
                    <a:gd name="T28" fmla="*/ 1 w 1728"/>
                    <a:gd name="T29" fmla="*/ 1 h 192"/>
                    <a:gd name="T30" fmla="*/ 1 w 1728"/>
                    <a:gd name="T31" fmla="*/ 1 h 1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28"/>
                    <a:gd name="T49" fmla="*/ 0 h 192"/>
                    <a:gd name="T50" fmla="*/ 1728 w 1728"/>
                    <a:gd name="T51" fmla="*/ 192 h 1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28" h="192">
                      <a:moveTo>
                        <a:pt x="0" y="96"/>
                      </a:moveTo>
                      <a:cubicBezTo>
                        <a:pt x="0" y="149"/>
                        <a:pt x="43" y="192"/>
                        <a:pt x="96" y="192"/>
                      </a:cubicBezTo>
                      <a:cubicBezTo>
                        <a:pt x="149" y="192"/>
                        <a:pt x="192" y="149"/>
                        <a:pt x="192" y="96"/>
                      </a:cubicBezTo>
                      <a:cubicBezTo>
                        <a:pt x="192" y="96"/>
                        <a:pt x="192" y="96"/>
                        <a:pt x="192" y="96"/>
                      </a:cubicBezTo>
                      <a:cubicBezTo>
                        <a:pt x="192" y="43"/>
                        <a:pt x="149" y="0"/>
                        <a:pt x="96" y="0"/>
                      </a:cubicBezTo>
                      <a:cubicBezTo>
                        <a:pt x="43" y="0"/>
                        <a:pt x="0" y="43"/>
                        <a:pt x="0" y="96"/>
                      </a:cubicBezTo>
                      <a:close/>
                      <a:moveTo>
                        <a:pt x="1728" y="96"/>
                      </a:moveTo>
                      <a:cubicBezTo>
                        <a:pt x="1728" y="43"/>
                        <a:pt x="1685" y="0"/>
                        <a:pt x="1632" y="0"/>
                      </a:cubicBezTo>
                      <a:cubicBezTo>
                        <a:pt x="1579" y="0"/>
                        <a:pt x="1536" y="43"/>
                        <a:pt x="1536" y="96"/>
                      </a:cubicBezTo>
                      <a:cubicBezTo>
                        <a:pt x="1536" y="149"/>
                        <a:pt x="1579" y="192"/>
                        <a:pt x="1632" y="192"/>
                      </a:cubicBezTo>
                      <a:cubicBezTo>
                        <a:pt x="1685" y="192"/>
                        <a:pt x="1728" y="149"/>
                        <a:pt x="1728" y="96"/>
                      </a:cubicBezTo>
                      <a:cubicBezTo>
                        <a:pt x="1728" y="96"/>
                        <a:pt x="1728" y="96"/>
                        <a:pt x="1728" y="96"/>
                      </a:cubicBezTo>
                      <a:close/>
                      <a:moveTo>
                        <a:pt x="768" y="192"/>
                      </a:moveTo>
                      <a:lnTo>
                        <a:pt x="768" y="0"/>
                      </a:lnTo>
                      <a:lnTo>
                        <a:pt x="960" y="96"/>
                      </a:lnTo>
                      <a:lnTo>
                        <a:pt x="768" y="192"/>
                      </a:lnTo>
                      <a:close/>
                    </a:path>
                  </a:pathLst>
                </a:custGeom>
                <a:noFill/>
                <a:ln w="4763" cap="rnd">
                  <a:solidFill>
                    <a:srgbClr val="4677B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28"/>
                <p:cNvSpPr>
                  <a:spLocks noEditPoints="1"/>
                </p:cNvSpPr>
                <p:nvPr/>
              </p:nvSpPr>
              <p:spPr bwMode="auto">
                <a:xfrm>
                  <a:off x="766" y="1328"/>
                  <a:ext cx="869" cy="0"/>
                </a:xfrm>
                <a:custGeom>
                  <a:avLst/>
                  <a:gdLst>
                    <a:gd name="T0" fmla="*/ 0 w 869"/>
                    <a:gd name="T1" fmla="*/ 372 w 869"/>
                    <a:gd name="T2" fmla="*/ 496 w 869"/>
                    <a:gd name="T3" fmla="*/ 869 w 869"/>
                    <a:gd name="T4" fmla="*/ 0 60000 65536"/>
                    <a:gd name="T5" fmla="*/ 0 60000 65536"/>
                    <a:gd name="T6" fmla="*/ 0 60000 65536"/>
                    <a:gd name="T7" fmla="*/ 0 60000 65536"/>
                    <a:gd name="T8" fmla="*/ 0 w 869"/>
                    <a:gd name="T9" fmla="*/ 869 w 869"/>
                  </a:gdLst>
                  <a:ahLst/>
                  <a:cxnLst>
                    <a:cxn ang="T4">
                      <a:pos x="T0" y="0"/>
                    </a:cxn>
                    <a:cxn ang="T5">
                      <a:pos x="T1" y="0"/>
                    </a:cxn>
                    <a:cxn ang="T6">
                      <a:pos x="T2" y="0"/>
                    </a:cxn>
                    <a:cxn ang="T7">
                      <a:pos x="T3" y="0"/>
                    </a:cxn>
                  </a:cxnLst>
                  <a:rect l="T8" t="0" r="T9" b="0"/>
                  <a:pathLst>
                    <a:path w="869">
                      <a:moveTo>
                        <a:pt x="0" y="0"/>
                      </a:moveTo>
                      <a:lnTo>
                        <a:pt x="372" y="0"/>
                      </a:lnTo>
                      <a:moveTo>
                        <a:pt x="496" y="0"/>
                      </a:moveTo>
                      <a:lnTo>
                        <a:pt x="869" y="0"/>
                      </a:lnTo>
                    </a:path>
                  </a:pathLst>
                </a:custGeom>
                <a:noFill/>
                <a:ln w="4763" cap="rnd">
                  <a:solidFill>
                    <a:srgbClr val="4677B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aphicFrame>
            <p:nvGraphicFramePr>
              <p:cNvPr id="14" name="Object 48"/>
              <p:cNvGraphicFramePr>
                <a:graphicFrameLocks noChangeAspect="1"/>
              </p:cNvGraphicFramePr>
              <p:nvPr/>
            </p:nvGraphicFramePr>
            <p:xfrm>
              <a:off x="1204" y="2162"/>
              <a:ext cx="956" cy="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544" name="Visio" r:id="rId8" imgW="2434971" imgH="1177671" progId="Visio.Drawing.11">
                      <p:embed/>
                    </p:oleObj>
                  </mc:Choice>
                  <mc:Fallback>
                    <p:oleObj name="Visio" r:id="rId8" imgW="2434971" imgH="1177671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04" y="2162"/>
                            <a:ext cx="956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5" name="Text Box 58"/>
              <p:cNvSpPr txBox="1">
                <a:spLocks noChangeArrowheads="1"/>
              </p:cNvSpPr>
              <p:nvPr/>
            </p:nvSpPr>
            <p:spPr bwMode="auto">
              <a:xfrm>
                <a:off x="1392" y="2882"/>
                <a:ext cx="48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en-US" altLang="zh-TW" sz="1800" b="1">
                    <a:latin typeface="Garamond" pitchFamily="18" charset="0"/>
                    <a:ea typeface="新細明體" pitchFamily="18" charset="-120"/>
                    <a:cs typeface="Arial" charset="0"/>
                  </a:rPr>
                  <a:t>Step 2</a:t>
                </a:r>
              </a:p>
            </p:txBody>
          </p:sp>
        </p:grpSp>
      </p:grpSp>
      <p:grpSp>
        <p:nvGrpSpPr>
          <p:cNvPr id="20" name="Group 89"/>
          <p:cNvGrpSpPr>
            <a:grpSpLocks/>
          </p:cNvGrpSpPr>
          <p:nvPr/>
        </p:nvGrpSpPr>
        <p:grpSpPr bwMode="auto">
          <a:xfrm>
            <a:off x="2592189" y="1673448"/>
            <a:ext cx="2763837" cy="2136775"/>
            <a:chOff x="1615" y="1767"/>
            <a:chExt cx="1741" cy="1346"/>
          </a:xfrm>
        </p:grpSpPr>
        <p:graphicFrame>
          <p:nvGraphicFramePr>
            <p:cNvPr id="21" name="Object 50"/>
            <p:cNvGraphicFramePr>
              <a:graphicFrameLocks noChangeAspect="1"/>
            </p:cNvGraphicFramePr>
            <p:nvPr/>
          </p:nvGraphicFramePr>
          <p:xfrm>
            <a:off x="2400" y="2162"/>
            <a:ext cx="956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5" name="Visio" r:id="rId10" imgW="2434971" imgH="1177671" progId="Visio.Drawing.11">
                    <p:embed/>
                  </p:oleObj>
                </mc:Choice>
                <mc:Fallback>
                  <p:oleObj name="Visio" r:id="rId10" imgW="2434971" imgH="11776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2162"/>
                          <a:ext cx="956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55"/>
            <p:cNvGraphicFramePr>
              <a:graphicFrameLocks noChangeAspect="1"/>
            </p:cNvGraphicFramePr>
            <p:nvPr/>
          </p:nvGraphicFramePr>
          <p:xfrm>
            <a:off x="2112" y="2258"/>
            <a:ext cx="288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6" name="Visio" r:id="rId12" imgW="1288792" imgH="946015" progId="Visio.Drawing.11">
                    <p:embed/>
                  </p:oleObj>
                </mc:Choice>
                <mc:Fallback>
                  <p:oleObj name="Visio" r:id="rId12" imgW="1288792" imgH="94601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258"/>
                          <a:ext cx="288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59"/>
            <p:cNvSpPr txBox="1">
              <a:spLocks noChangeArrowheads="1"/>
            </p:cNvSpPr>
            <p:nvPr/>
          </p:nvSpPr>
          <p:spPr bwMode="auto">
            <a:xfrm>
              <a:off x="2544" y="2882"/>
              <a:ext cx="4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>
                  <a:latin typeface="Garamond" pitchFamily="18" charset="0"/>
                  <a:ea typeface="新細明體" pitchFamily="18" charset="-120"/>
                  <a:cs typeface="Arial" charset="0"/>
                </a:rPr>
                <a:t>Step 3</a:t>
              </a:r>
            </a:p>
          </p:txBody>
        </p:sp>
        <p:grpSp>
          <p:nvGrpSpPr>
            <p:cNvPr id="24" name="Group 63"/>
            <p:cNvGrpSpPr>
              <a:grpSpLocks noChangeAspect="1"/>
            </p:cNvGrpSpPr>
            <p:nvPr/>
          </p:nvGrpSpPr>
          <p:grpSpPr bwMode="auto">
            <a:xfrm>
              <a:off x="1615" y="1767"/>
              <a:ext cx="1242" cy="159"/>
              <a:chOff x="624" y="1248"/>
              <a:chExt cx="1152" cy="159"/>
            </a:xfrm>
          </p:grpSpPr>
          <p:sp>
            <p:nvSpPr>
              <p:cNvPr id="25" name="AutoShape 64"/>
              <p:cNvSpPr>
                <a:spLocks noChangeAspect="1" noChangeArrowheads="1" noTextEdit="1"/>
              </p:cNvSpPr>
              <p:nvPr/>
            </p:nvSpPr>
            <p:spPr bwMode="auto">
              <a:xfrm>
                <a:off x="624" y="1248"/>
                <a:ext cx="1152" cy="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Freeform 65"/>
              <p:cNvSpPr>
                <a:spLocks noEditPoints="1"/>
              </p:cNvSpPr>
              <p:nvPr/>
            </p:nvSpPr>
            <p:spPr bwMode="auto">
              <a:xfrm>
                <a:off x="641" y="1266"/>
                <a:ext cx="1118" cy="124"/>
              </a:xfrm>
              <a:custGeom>
                <a:avLst/>
                <a:gdLst>
                  <a:gd name="T0" fmla="*/ 0 w 1728"/>
                  <a:gd name="T1" fmla="*/ 1 h 192"/>
                  <a:gd name="T2" fmla="*/ 1 w 1728"/>
                  <a:gd name="T3" fmla="*/ 1 h 192"/>
                  <a:gd name="T4" fmla="*/ 1 w 1728"/>
                  <a:gd name="T5" fmla="*/ 1 h 192"/>
                  <a:gd name="T6" fmla="*/ 1 w 1728"/>
                  <a:gd name="T7" fmla="*/ 1 h 192"/>
                  <a:gd name="T8" fmla="*/ 1 w 1728"/>
                  <a:gd name="T9" fmla="*/ 0 h 192"/>
                  <a:gd name="T10" fmla="*/ 0 w 1728"/>
                  <a:gd name="T11" fmla="*/ 1 h 192"/>
                  <a:gd name="T12" fmla="*/ 1 w 1728"/>
                  <a:gd name="T13" fmla="*/ 1 h 192"/>
                  <a:gd name="T14" fmla="*/ 1 w 1728"/>
                  <a:gd name="T15" fmla="*/ 0 h 192"/>
                  <a:gd name="T16" fmla="*/ 1 w 1728"/>
                  <a:gd name="T17" fmla="*/ 1 h 192"/>
                  <a:gd name="T18" fmla="*/ 1 w 1728"/>
                  <a:gd name="T19" fmla="*/ 1 h 192"/>
                  <a:gd name="T20" fmla="*/ 1 w 1728"/>
                  <a:gd name="T21" fmla="*/ 1 h 192"/>
                  <a:gd name="T22" fmla="*/ 1 w 1728"/>
                  <a:gd name="T23" fmla="*/ 1 h 192"/>
                  <a:gd name="T24" fmla="*/ 1 w 1728"/>
                  <a:gd name="T25" fmla="*/ 1 h 192"/>
                  <a:gd name="T26" fmla="*/ 1 w 1728"/>
                  <a:gd name="T27" fmla="*/ 0 h 192"/>
                  <a:gd name="T28" fmla="*/ 1 w 1728"/>
                  <a:gd name="T29" fmla="*/ 1 h 192"/>
                  <a:gd name="T30" fmla="*/ 1 w 1728"/>
                  <a:gd name="T31" fmla="*/ 1 h 1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28"/>
                  <a:gd name="T49" fmla="*/ 0 h 192"/>
                  <a:gd name="T50" fmla="*/ 1728 w 1728"/>
                  <a:gd name="T51" fmla="*/ 192 h 1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28" h="192">
                    <a:moveTo>
                      <a:pt x="0" y="96"/>
                    </a:moveTo>
                    <a:cubicBezTo>
                      <a:pt x="0" y="149"/>
                      <a:pt x="43" y="192"/>
                      <a:pt x="96" y="192"/>
                    </a:cubicBezTo>
                    <a:cubicBezTo>
                      <a:pt x="149" y="192"/>
                      <a:pt x="192" y="149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43"/>
                      <a:pt x="149" y="0"/>
                      <a:pt x="96" y="0"/>
                    </a:cubicBezTo>
                    <a:cubicBezTo>
                      <a:pt x="43" y="0"/>
                      <a:pt x="0" y="43"/>
                      <a:pt x="0" y="96"/>
                    </a:cubicBezTo>
                    <a:close/>
                    <a:moveTo>
                      <a:pt x="1728" y="96"/>
                    </a:moveTo>
                    <a:cubicBezTo>
                      <a:pt x="1728" y="43"/>
                      <a:pt x="1685" y="0"/>
                      <a:pt x="1632" y="0"/>
                    </a:cubicBezTo>
                    <a:cubicBezTo>
                      <a:pt x="1579" y="0"/>
                      <a:pt x="1536" y="43"/>
                      <a:pt x="1536" y="96"/>
                    </a:cubicBezTo>
                    <a:cubicBezTo>
                      <a:pt x="1536" y="149"/>
                      <a:pt x="1579" y="192"/>
                      <a:pt x="1632" y="192"/>
                    </a:cubicBezTo>
                    <a:cubicBezTo>
                      <a:pt x="1685" y="192"/>
                      <a:pt x="1728" y="149"/>
                      <a:pt x="1728" y="96"/>
                    </a:cubicBezTo>
                    <a:cubicBezTo>
                      <a:pt x="1728" y="96"/>
                      <a:pt x="1728" y="96"/>
                      <a:pt x="1728" y="96"/>
                    </a:cubicBezTo>
                    <a:close/>
                    <a:moveTo>
                      <a:pt x="768" y="192"/>
                    </a:moveTo>
                    <a:lnTo>
                      <a:pt x="768" y="0"/>
                    </a:lnTo>
                    <a:lnTo>
                      <a:pt x="960" y="96"/>
                    </a:lnTo>
                    <a:lnTo>
                      <a:pt x="768" y="192"/>
                    </a:lnTo>
                    <a:close/>
                  </a:path>
                </a:pathLst>
              </a:custGeom>
              <a:solidFill>
                <a:srgbClr val="4677B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Freeform 66"/>
              <p:cNvSpPr>
                <a:spLocks noEditPoints="1"/>
              </p:cNvSpPr>
              <p:nvPr/>
            </p:nvSpPr>
            <p:spPr bwMode="auto">
              <a:xfrm>
                <a:off x="641" y="1266"/>
                <a:ext cx="1118" cy="124"/>
              </a:xfrm>
              <a:custGeom>
                <a:avLst/>
                <a:gdLst>
                  <a:gd name="T0" fmla="*/ 0 w 1728"/>
                  <a:gd name="T1" fmla="*/ 1 h 192"/>
                  <a:gd name="T2" fmla="*/ 1 w 1728"/>
                  <a:gd name="T3" fmla="*/ 1 h 192"/>
                  <a:gd name="T4" fmla="*/ 1 w 1728"/>
                  <a:gd name="T5" fmla="*/ 1 h 192"/>
                  <a:gd name="T6" fmla="*/ 1 w 1728"/>
                  <a:gd name="T7" fmla="*/ 1 h 192"/>
                  <a:gd name="T8" fmla="*/ 1 w 1728"/>
                  <a:gd name="T9" fmla="*/ 0 h 192"/>
                  <a:gd name="T10" fmla="*/ 0 w 1728"/>
                  <a:gd name="T11" fmla="*/ 1 h 192"/>
                  <a:gd name="T12" fmla="*/ 1 w 1728"/>
                  <a:gd name="T13" fmla="*/ 1 h 192"/>
                  <a:gd name="T14" fmla="*/ 1 w 1728"/>
                  <a:gd name="T15" fmla="*/ 0 h 192"/>
                  <a:gd name="T16" fmla="*/ 1 w 1728"/>
                  <a:gd name="T17" fmla="*/ 1 h 192"/>
                  <a:gd name="T18" fmla="*/ 1 w 1728"/>
                  <a:gd name="T19" fmla="*/ 1 h 192"/>
                  <a:gd name="T20" fmla="*/ 1 w 1728"/>
                  <a:gd name="T21" fmla="*/ 1 h 192"/>
                  <a:gd name="T22" fmla="*/ 1 w 1728"/>
                  <a:gd name="T23" fmla="*/ 1 h 192"/>
                  <a:gd name="T24" fmla="*/ 1 w 1728"/>
                  <a:gd name="T25" fmla="*/ 1 h 192"/>
                  <a:gd name="T26" fmla="*/ 1 w 1728"/>
                  <a:gd name="T27" fmla="*/ 0 h 192"/>
                  <a:gd name="T28" fmla="*/ 1 w 1728"/>
                  <a:gd name="T29" fmla="*/ 1 h 192"/>
                  <a:gd name="T30" fmla="*/ 1 w 1728"/>
                  <a:gd name="T31" fmla="*/ 1 h 1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28"/>
                  <a:gd name="T49" fmla="*/ 0 h 192"/>
                  <a:gd name="T50" fmla="*/ 1728 w 1728"/>
                  <a:gd name="T51" fmla="*/ 192 h 1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28" h="192">
                    <a:moveTo>
                      <a:pt x="0" y="96"/>
                    </a:moveTo>
                    <a:cubicBezTo>
                      <a:pt x="0" y="149"/>
                      <a:pt x="43" y="192"/>
                      <a:pt x="96" y="192"/>
                    </a:cubicBezTo>
                    <a:cubicBezTo>
                      <a:pt x="149" y="192"/>
                      <a:pt x="192" y="149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43"/>
                      <a:pt x="149" y="0"/>
                      <a:pt x="96" y="0"/>
                    </a:cubicBezTo>
                    <a:cubicBezTo>
                      <a:pt x="43" y="0"/>
                      <a:pt x="0" y="43"/>
                      <a:pt x="0" y="96"/>
                    </a:cubicBezTo>
                    <a:close/>
                    <a:moveTo>
                      <a:pt x="1728" y="96"/>
                    </a:moveTo>
                    <a:cubicBezTo>
                      <a:pt x="1728" y="43"/>
                      <a:pt x="1685" y="0"/>
                      <a:pt x="1632" y="0"/>
                    </a:cubicBezTo>
                    <a:cubicBezTo>
                      <a:pt x="1579" y="0"/>
                      <a:pt x="1536" y="43"/>
                      <a:pt x="1536" y="96"/>
                    </a:cubicBezTo>
                    <a:cubicBezTo>
                      <a:pt x="1536" y="149"/>
                      <a:pt x="1579" y="192"/>
                      <a:pt x="1632" y="192"/>
                    </a:cubicBezTo>
                    <a:cubicBezTo>
                      <a:pt x="1685" y="192"/>
                      <a:pt x="1728" y="149"/>
                      <a:pt x="1728" y="96"/>
                    </a:cubicBezTo>
                    <a:cubicBezTo>
                      <a:pt x="1728" y="96"/>
                      <a:pt x="1728" y="96"/>
                      <a:pt x="1728" y="96"/>
                    </a:cubicBezTo>
                    <a:close/>
                    <a:moveTo>
                      <a:pt x="768" y="192"/>
                    </a:moveTo>
                    <a:lnTo>
                      <a:pt x="768" y="0"/>
                    </a:lnTo>
                    <a:lnTo>
                      <a:pt x="960" y="96"/>
                    </a:lnTo>
                    <a:lnTo>
                      <a:pt x="768" y="192"/>
                    </a:lnTo>
                    <a:close/>
                  </a:path>
                </a:pathLst>
              </a:custGeom>
              <a:noFill/>
              <a:ln w="4763" cap="rnd">
                <a:solidFill>
                  <a:srgbClr val="4677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Freeform 67"/>
              <p:cNvSpPr>
                <a:spLocks noEditPoints="1"/>
              </p:cNvSpPr>
              <p:nvPr/>
            </p:nvSpPr>
            <p:spPr bwMode="auto">
              <a:xfrm>
                <a:off x="766" y="1328"/>
                <a:ext cx="869" cy="0"/>
              </a:xfrm>
              <a:custGeom>
                <a:avLst/>
                <a:gdLst>
                  <a:gd name="T0" fmla="*/ 0 w 869"/>
                  <a:gd name="T1" fmla="*/ 372 w 869"/>
                  <a:gd name="T2" fmla="*/ 496 w 869"/>
                  <a:gd name="T3" fmla="*/ 869 w 869"/>
                  <a:gd name="T4" fmla="*/ 0 60000 65536"/>
                  <a:gd name="T5" fmla="*/ 0 60000 65536"/>
                  <a:gd name="T6" fmla="*/ 0 60000 65536"/>
                  <a:gd name="T7" fmla="*/ 0 60000 65536"/>
                  <a:gd name="T8" fmla="*/ 0 w 869"/>
                  <a:gd name="T9" fmla="*/ 869 w 869"/>
                </a:gdLst>
                <a:ahLst/>
                <a:cxnLst>
                  <a:cxn ang="T4">
                    <a:pos x="T0" y="0"/>
                  </a:cxn>
                  <a:cxn ang="T5">
                    <a:pos x="T1" y="0"/>
                  </a:cxn>
                  <a:cxn ang="T6">
                    <a:pos x="T2" y="0"/>
                  </a:cxn>
                  <a:cxn ang="T7">
                    <a:pos x="T3" y="0"/>
                  </a:cxn>
                </a:cxnLst>
                <a:rect l="T8" t="0" r="T9" b="0"/>
                <a:pathLst>
                  <a:path w="869">
                    <a:moveTo>
                      <a:pt x="0" y="0"/>
                    </a:moveTo>
                    <a:lnTo>
                      <a:pt x="372" y="0"/>
                    </a:lnTo>
                    <a:moveTo>
                      <a:pt x="496" y="0"/>
                    </a:moveTo>
                    <a:lnTo>
                      <a:pt x="869" y="0"/>
                    </a:lnTo>
                  </a:path>
                </a:pathLst>
              </a:custGeom>
              <a:noFill/>
              <a:ln w="4763" cap="rnd">
                <a:solidFill>
                  <a:srgbClr val="4677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9" name="Group 90"/>
          <p:cNvGrpSpPr>
            <a:grpSpLocks/>
          </p:cNvGrpSpPr>
          <p:nvPr/>
        </p:nvGrpSpPr>
        <p:grpSpPr bwMode="auto">
          <a:xfrm>
            <a:off x="4284464" y="1673448"/>
            <a:ext cx="2976562" cy="2136775"/>
            <a:chOff x="2681" y="1767"/>
            <a:chExt cx="1875" cy="1346"/>
          </a:xfrm>
        </p:grpSpPr>
        <p:graphicFrame>
          <p:nvGraphicFramePr>
            <p:cNvPr id="30" name="Object 4"/>
            <p:cNvGraphicFramePr>
              <a:graphicFrameLocks noChangeAspect="1"/>
            </p:cNvGraphicFramePr>
            <p:nvPr/>
          </p:nvGraphicFramePr>
          <p:xfrm>
            <a:off x="3600" y="2162"/>
            <a:ext cx="956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7" name="Visio" r:id="rId13" imgW="2434971" imgH="1177671" progId="Visio.Drawing.11">
                    <p:embed/>
                  </p:oleObj>
                </mc:Choice>
                <mc:Fallback>
                  <p:oleObj name="Visio" r:id="rId13" imgW="2434971" imgH="11776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2162"/>
                          <a:ext cx="956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5"/>
            <p:cNvGraphicFramePr>
              <a:graphicFrameLocks noChangeAspect="1"/>
            </p:cNvGraphicFramePr>
            <p:nvPr/>
          </p:nvGraphicFramePr>
          <p:xfrm>
            <a:off x="3312" y="2258"/>
            <a:ext cx="288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8" name="Visio" r:id="rId15" imgW="1288792" imgH="946015" progId="Visio.Drawing.11">
                    <p:embed/>
                  </p:oleObj>
                </mc:Choice>
                <mc:Fallback>
                  <p:oleObj name="Visio" r:id="rId15" imgW="1288792" imgH="94601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258"/>
                          <a:ext cx="288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Text Box 60"/>
            <p:cNvSpPr txBox="1">
              <a:spLocks noChangeArrowheads="1"/>
            </p:cNvSpPr>
            <p:nvPr/>
          </p:nvSpPr>
          <p:spPr bwMode="auto">
            <a:xfrm>
              <a:off x="3882" y="2882"/>
              <a:ext cx="4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>
                  <a:latin typeface="Garamond" pitchFamily="18" charset="0"/>
                  <a:ea typeface="新細明體" pitchFamily="18" charset="-120"/>
                  <a:cs typeface="Arial" charset="0"/>
                </a:rPr>
                <a:t>Step 4</a:t>
              </a:r>
            </a:p>
          </p:txBody>
        </p:sp>
        <p:grpSp>
          <p:nvGrpSpPr>
            <p:cNvPr id="33" name="Group 68"/>
            <p:cNvGrpSpPr>
              <a:grpSpLocks noChangeAspect="1"/>
            </p:cNvGrpSpPr>
            <p:nvPr/>
          </p:nvGrpSpPr>
          <p:grpSpPr bwMode="auto">
            <a:xfrm>
              <a:off x="2681" y="1767"/>
              <a:ext cx="1469" cy="159"/>
              <a:chOff x="624" y="1248"/>
              <a:chExt cx="1152" cy="159"/>
            </a:xfrm>
          </p:grpSpPr>
          <p:sp>
            <p:nvSpPr>
              <p:cNvPr id="34" name="AutoShape 69"/>
              <p:cNvSpPr>
                <a:spLocks noChangeAspect="1" noChangeArrowheads="1" noTextEdit="1"/>
              </p:cNvSpPr>
              <p:nvPr/>
            </p:nvSpPr>
            <p:spPr bwMode="auto">
              <a:xfrm>
                <a:off x="624" y="1248"/>
                <a:ext cx="1152" cy="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Freeform 70"/>
              <p:cNvSpPr>
                <a:spLocks noEditPoints="1"/>
              </p:cNvSpPr>
              <p:nvPr/>
            </p:nvSpPr>
            <p:spPr bwMode="auto">
              <a:xfrm>
                <a:off x="641" y="1266"/>
                <a:ext cx="1118" cy="124"/>
              </a:xfrm>
              <a:custGeom>
                <a:avLst/>
                <a:gdLst>
                  <a:gd name="T0" fmla="*/ 0 w 1728"/>
                  <a:gd name="T1" fmla="*/ 1 h 192"/>
                  <a:gd name="T2" fmla="*/ 1 w 1728"/>
                  <a:gd name="T3" fmla="*/ 1 h 192"/>
                  <a:gd name="T4" fmla="*/ 1 w 1728"/>
                  <a:gd name="T5" fmla="*/ 1 h 192"/>
                  <a:gd name="T6" fmla="*/ 1 w 1728"/>
                  <a:gd name="T7" fmla="*/ 1 h 192"/>
                  <a:gd name="T8" fmla="*/ 1 w 1728"/>
                  <a:gd name="T9" fmla="*/ 0 h 192"/>
                  <a:gd name="T10" fmla="*/ 0 w 1728"/>
                  <a:gd name="T11" fmla="*/ 1 h 192"/>
                  <a:gd name="T12" fmla="*/ 1 w 1728"/>
                  <a:gd name="T13" fmla="*/ 1 h 192"/>
                  <a:gd name="T14" fmla="*/ 1 w 1728"/>
                  <a:gd name="T15" fmla="*/ 0 h 192"/>
                  <a:gd name="T16" fmla="*/ 1 w 1728"/>
                  <a:gd name="T17" fmla="*/ 1 h 192"/>
                  <a:gd name="T18" fmla="*/ 1 w 1728"/>
                  <a:gd name="T19" fmla="*/ 1 h 192"/>
                  <a:gd name="T20" fmla="*/ 1 w 1728"/>
                  <a:gd name="T21" fmla="*/ 1 h 192"/>
                  <a:gd name="T22" fmla="*/ 1 w 1728"/>
                  <a:gd name="T23" fmla="*/ 1 h 192"/>
                  <a:gd name="T24" fmla="*/ 1 w 1728"/>
                  <a:gd name="T25" fmla="*/ 1 h 192"/>
                  <a:gd name="T26" fmla="*/ 1 w 1728"/>
                  <a:gd name="T27" fmla="*/ 0 h 192"/>
                  <a:gd name="T28" fmla="*/ 1 w 1728"/>
                  <a:gd name="T29" fmla="*/ 1 h 192"/>
                  <a:gd name="T30" fmla="*/ 1 w 1728"/>
                  <a:gd name="T31" fmla="*/ 1 h 1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28"/>
                  <a:gd name="T49" fmla="*/ 0 h 192"/>
                  <a:gd name="T50" fmla="*/ 1728 w 1728"/>
                  <a:gd name="T51" fmla="*/ 192 h 1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28" h="192">
                    <a:moveTo>
                      <a:pt x="0" y="96"/>
                    </a:moveTo>
                    <a:cubicBezTo>
                      <a:pt x="0" y="149"/>
                      <a:pt x="43" y="192"/>
                      <a:pt x="96" y="192"/>
                    </a:cubicBezTo>
                    <a:cubicBezTo>
                      <a:pt x="149" y="192"/>
                      <a:pt x="192" y="149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43"/>
                      <a:pt x="149" y="0"/>
                      <a:pt x="96" y="0"/>
                    </a:cubicBezTo>
                    <a:cubicBezTo>
                      <a:pt x="43" y="0"/>
                      <a:pt x="0" y="43"/>
                      <a:pt x="0" y="96"/>
                    </a:cubicBezTo>
                    <a:close/>
                    <a:moveTo>
                      <a:pt x="1728" y="96"/>
                    </a:moveTo>
                    <a:cubicBezTo>
                      <a:pt x="1728" y="43"/>
                      <a:pt x="1685" y="0"/>
                      <a:pt x="1632" y="0"/>
                    </a:cubicBezTo>
                    <a:cubicBezTo>
                      <a:pt x="1579" y="0"/>
                      <a:pt x="1536" y="43"/>
                      <a:pt x="1536" y="96"/>
                    </a:cubicBezTo>
                    <a:cubicBezTo>
                      <a:pt x="1536" y="149"/>
                      <a:pt x="1579" y="192"/>
                      <a:pt x="1632" y="192"/>
                    </a:cubicBezTo>
                    <a:cubicBezTo>
                      <a:pt x="1685" y="192"/>
                      <a:pt x="1728" y="149"/>
                      <a:pt x="1728" y="96"/>
                    </a:cubicBezTo>
                    <a:cubicBezTo>
                      <a:pt x="1728" y="96"/>
                      <a:pt x="1728" y="96"/>
                      <a:pt x="1728" y="96"/>
                    </a:cubicBezTo>
                    <a:close/>
                    <a:moveTo>
                      <a:pt x="768" y="192"/>
                    </a:moveTo>
                    <a:lnTo>
                      <a:pt x="768" y="0"/>
                    </a:lnTo>
                    <a:lnTo>
                      <a:pt x="960" y="96"/>
                    </a:lnTo>
                    <a:lnTo>
                      <a:pt x="768" y="192"/>
                    </a:lnTo>
                    <a:close/>
                  </a:path>
                </a:pathLst>
              </a:custGeom>
              <a:solidFill>
                <a:srgbClr val="4677B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Freeform 71"/>
              <p:cNvSpPr>
                <a:spLocks noEditPoints="1"/>
              </p:cNvSpPr>
              <p:nvPr/>
            </p:nvSpPr>
            <p:spPr bwMode="auto">
              <a:xfrm>
                <a:off x="641" y="1266"/>
                <a:ext cx="1118" cy="124"/>
              </a:xfrm>
              <a:custGeom>
                <a:avLst/>
                <a:gdLst>
                  <a:gd name="T0" fmla="*/ 0 w 1728"/>
                  <a:gd name="T1" fmla="*/ 1 h 192"/>
                  <a:gd name="T2" fmla="*/ 1 w 1728"/>
                  <a:gd name="T3" fmla="*/ 1 h 192"/>
                  <a:gd name="T4" fmla="*/ 1 w 1728"/>
                  <a:gd name="T5" fmla="*/ 1 h 192"/>
                  <a:gd name="T6" fmla="*/ 1 w 1728"/>
                  <a:gd name="T7" fmla="*/ 1 h 192"/>
                  <a:gd name="T8" fmla="*/ 1 w 1728"/>
                  <a:gd name="T9" fmla="*/ 0 h 192"/>
                  <a:gd name="T10" fmla="*/ 0 w 1728"/>
                  <a:gd name="T11" fmla="*/ 1 h 192"/>
                  <a:gd name="T12" fmla="*/ 1 w 1728"/>
                  <a:gd name="T13" fmla="*/ 1 h 192"/>
                  <a:gd name="T14" fmla="*/ 1 w 1728"/>
                  <a:gd name="T15" fmla="*/ 0 h 192"/>
                  <a:gd name="T16" fmla="*/ 1 w 1728"/>
                  <a:gd name="T17" fmla="*/ 1 h 192"/>
                  <a:gd name="T18" fmla="*/ 1 w 1728"/>
                  <a:gd name="T19" fmla="*/ 1 h 192"/>
                  <a:gd name="T20" fmla="*/ 1 w 1728"/>
                  <a:gd name="T21" fmla="*/ 1 h 192"/>
                  <a:gd name="T22" fmla="*/ 1 w 1728"/>
                  <a:gd name="T23" fmla="*/ 1 h 192"/>
                  <a:gd name="T24" fmla="*/ 1 w 1728"/>
                  <a:gd name="T25" fmla="*/ 1 h 192"/>
                  <a:gd name="T26" fmla="*/ 1 w 1728"/>
                  <a:gd name="T27" fmla="*/ 0 h 192"/>
                  <a:gd name="T28" fmla="*/ 1 w 1728"/>
                  <a:gd name="T29" fmla="*/ 1 h 192"/>
                  <a:gd name="T30" fmla="*/ 1 w 1728"/>
                  <a:gd name="T31" fmla="*/ 1 h 1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28"/>
                  <a:gd name="T49" fmla="*/ 0 h 192"/>
                  <a:gd name="T50" fmla="*/ 1728 w 1728"/>
                  <a:gd name="T51" fmla="*/ 192 h 1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28" h="192">
                    <a:moveTo>
                      <a:pt x="0" y="96"/>
                    </a:moveTo>
                    <a:cubicBezTo>
                      <a:pt x="0" y="149"/>
                      <a:pt x="43" y="192"/>
                      <a:pt x="96" y="192"/>
                    </a:cubicBezTo>
                    <a:cubicBezTo>
                      <a:pt x="149" y="192"/>
                      <a:pt x="192" y="149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43"/>
                      <a:pt x="149" y="0"/>
                      <a:pt x="96" y="0"/>
                    </a:cubicBezTo>
                    <a:cubicBezTo>
                      <a:pt x="43" y="0"/>
                      <a:pt x="0" y="43"/>
                      <a:pt x="0" y="96"/>
                    </a:cubicBezTo>
                    <a:close/>
                    <a:moveTo>
                      <a:pt x="1728" y="96"/>
                    </a:moveTo>
                    <a:cubicBezTo>
                      <a:pt x="1728" y="43"/>
                      <a:pt x="1685" y="0"/>
                      <a:pt x="1632" y="0"/>
                    </a:cubicBezTo>
                    <a:cubicBezTo>
                      <a:pt x="1579" y="0"/>
                      <a:pt x="1536" y="43"/>
                      <a:pt x="1536" y="96"/>
                    </a:cubicBezTo>
                    <a:cubicBezTo>
                      <a:pt x="1536" y="149"/>
                      <a:pt x="1579" y="192"/>
                      <a:pt x="1632" y="192"/>
                    </a:cubicBezTo>
                    <a:cubicBezTo>
                      <a:pt x="1685" y="192"/>
                      <a:pt x="1728" y="149"/>
                      <a:pt x="1728" y="96"/>
                    </a:cubicBezTo>
                    <a:cubicBezTo>
                      <a:pt x="1728" y="96"/>
                      <a:pt x="1728" y="96"/>
                      <a:pt x="1728" y="96"/>
                    </a:cubicBezTo>
                    <a:close/>
                    <a:moveTo>
                      <a:pt x="768" y="192"/>
                    </a:moveTo>
                    <a:lnTo>
                      <a:pt x="768" y="0"/>
                    </a:lnTo>
                    <a:lnTo>
                      <a:pt x="960" y="96"/>
                    </a:lnTo>
                    <a:lnTo>
                      <a:pt x="768" y="192"/>
                    </a:lnTo>
                    <a:close/>
                  </a:path>
                </a:pathLst>
              </a:custGeom>
              <a:noFill/>
              <a:ln w="4763" cap="rnd">
                <a:solidFill>
                  <a:srgbClr val="4677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Freeform 72"/>
              <p:cNvSpPr>
                <a:spLocks noEditPoints="1"/>
              </p:cNvSpPr>
              <p:nvPr/>
            </p:nvSpPr>
            <p:spPr bwMode="auto">
              <a:xfrm>
                <a:off x="766" y="1328"/>
                <a:ext cx="869" cy="0"/>
              </a:xfrm>
              <a:custGeom>
                <a:avLst/>
                <a:gdLst>
                  <a:gd name="T0" fmla="*/ 0 w 869"/>
                  <a:gd name="T1" fmla="*/ 372 w 869"/>
                  <a:gd name="T2" fmla="*/ 496 w 869"/>
                  <a:gd name="T3" fmla="*/ 869 w 869"/>
                  <a:gd name="T4" fmla="*/ 0 60000 65536"/>
                  <a:gd name="T5" fmla="*/ 0 60000 65536"/>
                  <a:gd name="T6" fmla="*/ 0 60000 65536"/>
                  <a:gd name="T7" fmla="*/ 0 60000 65536"/>
                  <a:gd name="T8" fmla="*/ 0 w 869"/>
                  <a:gd name="T9" fmla="*/ 869 w 869"/>
                </a:gdLst>
                <a:ahLst/>
                <a:cxnLst>
                  <a:cxn ang="T4">
                    <a:pos x="T0" y="0"/>
                  </a:cxn>
                  <a:cxn ang="T5">
                    <a:pos x="T1" y="0"/>
                  </a:cxn>
                  <a:cxn ang="T6">
                    <a:pos x="T2" y="0"/>
                  </a:cxn>
                  <a:cxn ang="T7">
                    <a:pos x="T3" y="0"/>
                  </a:cxn>
                </a:cxnLst>
                <a:rect l="T8" t="0" r="T9" b="0"/>
                <a:pathLst>
                  <a:path w="869">
                    <a:moveTo>
                      <a:pt x="0" y="0"/>
                    </a:moveTo>
                    <a:lnTo>
                      <a:pt x="372" y="0"/>
                    </a:lnTo>
                    <a:moveTo>
                      <a:pt x="496" y="0"/>
                    </a:moveTo>
                    <a:lnTo>
                      <a:pt x="869" y="0"/>
                    </a:lnTo>
                  </a:path>
                </a:pathLst>
              </a:custGeom>
              <a:noFill/>
              <a:ln w="4763" cap="rnd">
                <a:solidFill>
                  <a:srgbClr val="4677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" name="Group 99"/>
          <p:cNvGrpSpPr>
            <a:grpSpLocks/>
          </p:cNvGrpSpPr>
          <p:nvPr/>
        </p:nvGrpSpPr>
        <p:grpSpPr bwMode="auto">
          <a:xfrm>
            <a:off x="3628826" y="1992536"/>
            <a:ext cx="3708400" cy="1511300"/>
            <a:chOff x="2268" y="1979"/>
            <a:chExt cx="2336" cy="952"/>
          </a:xfrm>
        </p:grpSpPr>
        <p:sp>
          <p:nvSpPr>
            <p:cNvPr id="39" name="Rectangle 94"/>
            <p:cNvSpPr>
              <a:spLocks noChangeArrowheads="1"/>
            </p:cNvSpPr>
            <p:nvPr/>
          </p:nvSpPr>
          <p:spPr bwMode="auto">
            <a:xfrm>
              <a:off x="2268" y="1979"/>
              <a:ext cx="2336" cy="952"/>
            </a:xfrm>
            <a:prstGeom prst="rect">
              <a:avLst/>
            </a:prstGeom>
            <a:solidFill>
              <a:srgbClr val="FFFFCC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zh-TW" altLang="zh-TW" sz="1800"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40" name="Text Box 96"/>
            <p:cNvSpPr txBox="1">
              <a:spLocks noChangeArrowheads="1"/>
            </p:cNvSpPr>
            <p:nvPr/>
          </p:nvSpPr>
          <p:spPr bwMode="auto">
            <a:xfrm>
              <a:off x="2571" y="2636"/>
              <a:ext cx="172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>
                  <a:solidFill>
                    <a:srgbClr val="0000FF"/>
                  </a:solidFill>
                  <a:latin typeface="Garamond" pitchFamily="18" charset="0"/>
                  <a:ea typeface="新細明體" pitchFamily="18" charset="-120"/>
                  <a:cs typeface="Arial" charset="0"/>
                </a:rPr>
                <a:t>Impact  zone: Multi-mode</a:t>
              </a:r>
            </a:p>
          </p:txBody>
        </p:sp>
      </p:grpSp>
      <p:grpSp>
        <p:nvGrpSpPr>
          <p:cNvPr id="41" name="Group 100"/>
          <p:cNvGrpSpPr>
            <a:grpSpLocks/>
          </p:cNvGrpSpPr>
          <p:nvPr/>
        </p:nvGrpSpPr>
        <p:grpSpPr bwMode="auto">
          <a:xfrm>
            <a:off x="7337226" y="1992536"/>
            <a:ext cx="1800225" cy="1511300"/>
            <a:chOff x="4604" y="1979"/>
            <a:chExt cx="1134" cy="952"/>
          </a:xfrm>
        </p:grpSpPr>
        <p:sp>
          <p:nvSpPr>
            <p:cNvPr id="42" name="Rectangle 97"/>
            <p:cNvSpPr>
              <a:spLocks noChangeArrowheads="1"/>
            </p:cNvSpPr>
            <p:nvPr/>
          </p:nvSpPr>
          <p:spPr bwMode="auto">
            <a:xfrm>
              <a:off x="4604" y="1979"/>
              <a:ext cx="1134" cy="952"/>
            </a:xfrm>
            <a:prstGeom prst="rect">
              <a:avLst/>
            </a:prstGeom>
            <a:solidFill>
              <a:srgbClr val="99FFCC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zh-TW" altLang="zh-TW" sz="1800"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43" name="Text Box 98"/>
            <p:cNvSpPr txBox="1">
              <a:spLocks noChangeArrowheads="1"/>
            </p:cNvSpPr>
            <p:nvPr/>
          </p:nvSpPr>
          <p:spPr bwMode="auto">
            <a:xfrm>
              <a:off x="4688" y="2631"/>
              <a:ext cx="994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</a:pPr>
              <a:r>
                <a:rPr lang="en-US" altLang="zh-TW" sz="1800" b="1">
                  <a:solidFill>
                    <a:srgbClr val="0000FF"/>
                  </a:solidFill>
                  <a:latin typeface="Garamond" pitchFamily="18" charset="0"/>
                  <a:ea typeface="新細明體" pitchFamily="18" charset="-120"/>
                  <a:cs typeface="Arial" charset="0"/>
                </a:rPr>
                <a:t>Network-wide</a:t>
              </a:r>
            </a:p>
            <a:p>
              <a:pPr algn="ctr" eaLnBrk="1" hangingPunct="1">
                <a:lnSpc>
                  <a:spcPct val="70000"/>
                </a:lnSpc>
              </a:pPr>
              <a:r>
                <a:rPr lang="en-US" altLang="zh-TW" sz="1800" b="1">
                  <a:solidFill>
                    <a:srgbClr val="0000FF"/>
                  </a:solidFill>
                  <a:latin typeface="Garamond" pitchFamily="18" charset="0"/>
                  <a:ea typeface="新細明體" pitchFamily="18" charset="-120"/>
                  <a:cs typeface="Arial" charset="0"/>
                </a:rPr>
                <a:t>Single-mode</a:t>
              </a:r>
            </a:p>
          </p:txBody>
        </p:sp>
      </p:grpSp>
      <p:grpSp>
        <p:nvGrpSpPr>
          <p:cNvPr id="44" name="Group 66"/>
          <p:cNvGrpSpPr>
            <a:grpSpLocks/>
          </p:cNvGrpSpPr>
          <p:nvPr/>
        </p:nvGrpSpPr>
        <p:grpSpPr bwMode="auto">
          <a:xfrm>
            <a:off x="1766689" y="1992536"/>
            <a:ext cx="1862137" cy="1511300"/>
            <a:chOff x="1723986" y="1822428"/>
            <a:chExt cx="1862163" cy="1511300"/>
          </a:xfrm>
        </p:grpSpPr>
        <p:sp>
          <p:nvSpPr>
            <p:cNvPr id="45" name="Rectangle 94"/>
            <p:cNvSpPr>
              <a:spLocks noChangeArrowheads="1"/>
            </p:cNvSpPr>
            <p:nvPr/>
          </p:nvSpPr>
          <p:spPr bwMode="auto">
            <a:xfrm>
              <a:off x="1723986" y="1822428"/>
              <a:ext cx="1862163" cy="1511300"/>
            </a:xfrm>
            <a:prstGeom prst="rect">
              <a:avLst/>
            </a:prstGeom>
            <a:solidFill>
              <a:srgbClr val="CCECFF">
                <a:alpha val="49803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zh-TW" altLang="zh-TW" sz="1800"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46" name="TextBox 65"/>
            <p:cNvSpPr txBox="1">
              <a:spLocks noChangeArrowheads="1"/>
            </p:cNvSpPr>
            <p:nvPr/>
          </p:nvSpPr>
          <p:spPr bwMode="auto">
            <a:xfrm>
              <a:off x="1943064" y="2881291"/>
              <a:ext cx="139495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 dirty="0" smtClean="0">
                  <a:solidFill>
                    <a:srgbClr val="0000FF"/>
                  </a:solidFill>
                  <a:latin typeface="Garamond" pitchFamily="18" charset="0"/>
                  <a:ea typeface="新細明體" pitchFamily="18" charset="-120"/>
                  <a:cs typeface="Arial" charset="0"/>
                </a:rPr>
                <a:t>Modal</a:t>
              </a:r>
              <a:r>
                <a:rPr lang="en-US" altLang="zh-TW" sz="1800" dirty="0" smtClean="0">
                  <a:latin typeface="Garamond" pitchFamily="18" charset="0"/>
                  <a:ea typeface="新細明體" pitchFamily="18" charset="-120"/>
                  <a:cs typeface="Arial" charset="0"/>
                </a:rPr>
                <a:t> </a:t>
              </a:r>
              <a:r>
                <a:rPr lang="en-US" altLang="zh-TW" sz="1800" b="1" dirty="0">
                  <a:solidFill>
                    <a:srgbClr val="0000FF"/>
                  </a:solidFill>
                  <a:latin typeface="Garamond" pitchFamily="18" charset="0"/>
                  <a:ea typeface="新細明體" pitchFamily="18" charset="-120"/>
                  <a:cs typeface="Arial" charset="0"/>
                </a:rPr>
                <a:t>input</a:t>
              </a:r>
            </a:p>
          </p:txBody>
        </p:sp>
      </p:grpSp>
      <p:sp>
        <p:nvSpPr>
          <p:cNvPr id="47" name="Line 59"/>
          <p:cNvSpPr>
            <a:spLocks noChangeShapeType="1"/>
          </p:cNvSpPr>
          <p:nvPr/>
        </p:nvSpPr>
        <p:spPr bwMode="auto">
          <a:xfrm>
            <a:off x="5463976" y="3503836"/>
            <a:ext cx="0" cy="64770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Text Box 60"/>
          <p:cNvSpPr txBox="1">
            <a:spLocks noChangeArrowheads="1"/>
          </p:cNvSpPr>
          <p:nvPr/>
        </p:nvSpPr>
        <p:spPr bwMode="auto">
          <a:xfrm>
            <a:off x="3700264" y="4224561"/>
            <a:ext cx="34210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TW" sz="1800">
                <a:latin typeface="Arial" charset="0"/>
                <a:ea typeface="新細明體" pitchFamily="18" charset="-120"/>
                <a:cs typeface="Arial" charset="0"/>
              </a:rPr>
              <a:t>Mixed flow</a:t>
            </a:r>
          </a:p>
          <a:p>
            <a:pPr algn="ctr" eaLnBrk="1" hangingPunct="1"/>
            <a:r>
              <a:rPr lang="en-US" altLang="zh-TW" sz="1400">
                <a:latin typeface="Arial" charset="0"/>
                <a:ea typeface="新細明體" pitchFamily="18" charset="-120"/>
                <a:cs typeface="Arial" charset="0"/>
              </a:rPr>
              <a:t>pedestrians, transit system and vehicles</a:t>
            </a:r>
          </a:p>
        </p:txBody>
      </p:sp>
      <p:grpSp>
        <p:nvGrpSpPr>
          <p:cNvPr id="49" name="Group 90"/>
          <p:cNvGrpSpPr>
            <a:grpSpLocks/>
          </p:cNvGrpSpPr>
          <p:nvPr/>
        </p:nvGrpSpPr>
        <p:grpSpPr bwMode="auto">
          <a:xfrm>
            <a:off x="6303764" y="1654398"/>
            <a:ext cx="2933700" cy="2136775"/>
            <a:chOff x="2681" y="1767"/>
            <a:chExt cx="1848" cy="1346"/>
          </a:xfrm>
        </p:grpSpPr>
        <p:graphicFrame>
          <p:nvGraphicFramePr>
            <p:cNvPr id="50" name="Object 52"/>
            <p:cNvGraphicFramePr>
              <a:graphicFrameLocks noChangeAspect="1"/>
            </p:cNvGraphicFramePr>
            <p:nvPr/>
          </p:nvGraphicFramePr>
          <p:xfrm>
            <a:off x="3573" y="2162"/>
            <a:ext cx="956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49" name="Visio" r:id="rId16" imgW="2434971" imgH="1177671" progId="Visio.Drawing.11">
                    <p:embed/>
                  </p:oleObj>
                </mc:Choice>
                <mc:Fallback>
                  <p:oleObj name="Visio" r:id="rId16" imgW="2434971" imgH="117767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73" y="2162"/>
                          <a:ext cx="956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Object 56"/>
            <p:cNvGraphicFramePr>
              <a:graphicFrameLocks noChangeAspect="1"/>
            </p:cNvGraphicFramePr>
            <p:nvPr/>
          </p:nvGraphicFramePr>
          <p:xfrm>
            <a:off x="3312" y="2258"/>
            <a:ext cx="288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0" name="Visio" r:id="rId18" imgW="1288792" imgH="946015" progId="Visio.Drawing.11">
                    <p:embed/>
                  </p:oleObj>
                </mc:Choice>
                <mc:Fallback>
                  <p:oleObj name="Visio" r:id="rId18" imgW="1288792" imgH="94601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258"/>
                          <a:ext cx="288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Text Box 60"/>
            <p:cNvSpPr txBox="1">
              <a:spLocks noChangeArrowheads="1"/>
            </p:cNvSpPr>
            <p:nvPr/>
          </p:nvSpPr>
          <p:spPr bwMode="auto">
            <a:xfrm>
              <a:off x="3882" y="2882"/>
              <a:ext cx="4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800" b="1">
                  <a:latin typeface="Garamond" pitchFamily="18" charset="0"/>
                  <a:ea typeface="新細明體" pitchFamily="18" charset="-120"/>
                  <a:cs typeface="Arial" charset="0"/>
                </a:rPr>
                <a:t>Step 5</a:t>
              </a:r>
            </a:p>
          </p:txBody>
        </p:sp>
        <p:grpSp>
          <p:nvGrpSpPr>
            <p:cNvPr id="53" name="Group 68"/>
            <p:cNvGrpSpPr>
              <a:grpSpLocks noChangeAspect="1"/>
            </p:cNvGrpSpPr>
            <p:nvPr/>
          </p:nvGrpSpPr>
          <p:grpSpPr bwMode="auto">
            <a:xfrm>
              <a:off x="2681" y="1767"/>
              <a:ext cx="1469" cy="159"/>
              <a:chOff x="624" y="1248"/>
              <a:chExt cx="1152" cy="159"/>
            </a:xfrm>
          </p:grpSpPr>
          <p:sp>
            <p:nvSpPr>
              <p:cNvPr id="54" name="AutoShape 69"/>
              <p:cNvSpPr>
                <a:spLocks noChangeAspect="1" noChangeArrowheads="1" noTextEdit="1"/>
              </p:cNvSpPr>
              <p:nvPr/>
            </p:nvSpPr>
            <p:spPr bwMode="auto">
              <a:xfrm>
                <a:off x="624" y="1248"/>
                <a:ext cx="1152" cy="1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Freeform 70"/>
              <p:cNvSpPr>
                <a:spLocks noEditPoints="1"/>
              </p:cNvSpPr>
              <p:nvPr/>
            </p:nvSpPr>
            <p:spPr bwMode="auto">
              <a:xfrm>
                <a:off x="641" y="1266"/>
                <a:ext cx="1118" cy="124"/>
              </a:xfrm>
              <a:custGeom>
                <a:avLst/>
                <a:gdLst>
                  <a:gd name="T0" fmla="*/ 0 w 1728"/>
                  <a:gd name="T1" fmla="*/ 1 h 192"/>
                  <a:gd name="T2" fmla="*/ 1 w 1728"/>
                  <a:gd name="T3" fmla="*/ 1 h 192"/>
                  <a:gd name="T4" fmla="*/ 1 w 1728"/>
                  <a:gd name="T5" fmla="*/ 1 h 192"/>
                  <a:gd name="T6" fmla="*/ 1 w 1728"/>
                  <a:gd name="T7" fmla="*/ 1 h 192"/>
                  <a:gd name="T8" fmla="*/ 1 w 1728"/>
                  <a:gd name="T9" fmla="*/ 0 h 192"/>
                  <a:gd name="T10" fmla="*/ 0 w 1728"/>
                  <a:gd name="T11" fmla="*/ 1 h 192"/>
                  <a:gd name="T12" fmla="*/ 1 w 1728"/>
                  <a:gd name="T13" fmla="*/ 1 h 192"/>
                  <a:gd name="T14" fmla="*/ 1 w 1728"/>
                  <a:gd name="T15" fmla="*/ 0 h 192"/>
                  <a:gd name="T16" fmla="*/ 1 w 1728"/>
                  <a:gd name="T17" fmla="*/ 1 h 192"/>
                  <a:gd name="T18" fmla="*/ 1 w 1728"/>
                  <a:gd name="T19" fmla="*/ 1 h 192"/>
                  <a:gd name="T20" fmla="*/ 1 w 1728"/>
                  <a:gd name="T21" fmla="*/ 1 h 192"/>
                  <a:gd name="T22" fmla="*/ 1 w 1728"/>
                  <a:gd name="T23" fmla="*/ 1 h 192"/>
                  <a:gd name="T24" fmla="*/ 1 w 1728"/>
                  <a:gd name="T25" fmla="*/ 1 h 192"/>
                  <a:gd name="T26" fmla="*/ 1 w 1728"/>
                  <a:gd name="T27" fmla="*/ 0 h 192"/>
                  <a:gd name="T28" fmla="*/ 1 w 1728"/>
                  <a:gd name="T29" fmla="*/ 1 h 192"/>
                  <a:gd name="T30" fmla="*/ 1 w 1728"/>
                  <a:gd name="T31" fmla="*/ 1 h 1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28"/>
                  <a:gd name="T49" fmla="*/ 0 h 192"/>
                  <a:gd name="T50" fmla="*/ 1728 w 1728"/>
                  <a:gd name="T51" fmla="*/ 192 h 1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28" h="192">
                    <a:moveTo>
                      <a:pt x="0" y="96"/>
                    </a:moveTo>
                    <a:cubicBezTo>
                      <a:pt x="0" y="149"/>
                      <a:pt x="43" y="192"/>
                      <a:pt x="96" y="192"/>
                    </a:cubicBezTo>
                    <a:cubicBezTo>
                      <a:pt x="149" y="192"/>
                      <a:pt x="192" y="149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43"/>
                      <a:pt x="149" y="0"/>
                      <a:pt x="96" y="0"/>
                    </a:cubicBezTo>
                    <a:cubicBezTo>
                      <a:pt x="43" y="0"/>
                      <a:pt x="0" y="43"/>
                      <a:pt x="0" y="96"/>
                    </a:cubicBezTo>
                    <a:close/>
                    <a:moveTo>
                      <a:pt x="1728" y="96"/>
                    </a:moveTo>
                    <a:cubicBezTo>
                      <a:pt x="1728" y="43"/>
                      <a:pt x="1685" y="0"/>
                      <a:pt x="1632" y="0"/>
                    </a:cubicBezTo>
                    <a:cubicBezTo>
                      <a:pt x="1579" y="0"/>
                      <a:pt x="1536" y="43"/>
                      <a:pt x="1536" y="96"/>
                    </a:cubicBezTo>
                    <a:cubicBezTo>
                      <a:pt x="1536" y="149"/>
                      <a:pt x="1579" y="192"/>
                      <a:pt x="1632" y="192"/>
                    </a:cubicBezTo>
                    <a:cubicBezTo>
                      <a:pt x="1685" y="192"/>
                      <a:pt x="1728" y="149"/>
                      <a:pt x="1728" y="96"/>
                    </a:cubicBezTo>
                    <a:cubicBezTo>
                      <a:pt x="1728" y="96"/>
                      <a:pt x="1728" y="96"/>
                      <a:pt x="1728" y="96"/>
                    </a:cubicBezTo>
                    <a:close/>
                    <a:moveTo>
                      <a:pt x="768" y="192"/>
                    </a:moveTo>
                    <a:lnTo>
                      <a:pt x="768" y="0"/>
                    </a:lnTo>
                    <a:lnTo>
                      <a:pt x="960" y="96"/>
                    </a:lnTo>
                    <a:lnTo>
                      <a:pt x="768" y="192"/>
                    </a:lnTo>
                    <a:close/>
                  </a:path>
                </a:pathLst>
              </a:custGeom>
              <a:solidFill>
                <a:srgbClr val="4677B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Freeform 71"/>
              <p:cNvSpPr>
                <a:spLocks noEditPoints="1"/>
              </p:cNvSpPr>
              <p:nvPr/>
            </p:nvSpPr>
            <p:spPr bwMode="auto">
              <a:xfrm>
                <a:off x="641" y="1266"/>
                <a:ext cx="1118" cy="124"/>
              </a:xfrm>
              <a:custGeom>
                <a:avLst/>
                <a:gdLst>
                  <a:gd name="T0" fmla="*/ 0 w 1728"/>
                  <a:gd name="T1" fmla="*/ 1 h 192"/>
                  <a:gd name="T2" fmla="*/ 1 w 1728"/>
                  <a:gd name="T3" fmla="*/ 1 h 192"/>
                  <a:gd name="T4" fmla="*/ 1 w 1728"/>
                  <a:gd name="T5" fmla="*/ 1 h 192"/>
                  <a:gd name="T6" fmla="*/ 1 w 1728"/>
                  <a:gd name="T7" fmla="*/ 1 h 192"/>
                  <a:gd name="T8" fmla="*/ 1 w 1728"/>
                  <a:gd name="T9" fmla="*/ 0 h 192"/>
                  <a:gd name="T10" fmla="*/ 0 w 1728"/>
                  <a:gd name="T11" fmla="*/ 1 h 192"/>
                  <a:gd name="T12" fmla="*/ 1 w 1728"/>
                  <a:gd name="T13" fmla="*/ 1 h 192"/>
                  <a:gd name="T14" fmla="*/ 1 w 1728"/>
                  <a:gd name="T15" fmla="*/ 0 h 192"/>
                  <a:gd name="T16" fmla="*/ 1 w 1728"/>
                  <a:gd name="T17" fmla="*/ 1 h 192"/>
                  <a:gd name="T18" fmla="*/ 1 w 1728"/>
                  <a:gd name="T19" fmla="*/ 1 h 192"/>
                  <a:gd name="T20" fmla="*/ 1 w 1728"/>
                  <a:gd name="T21" fmla="*/ 1 h 192"/>
                  <a:gd name="T22" fmla="*/ 1 w 1728"/>
                  <a:gd name="T23" fmla="*/ 1 h 192"/>
                  <a:gd name="T24" fmla="*/ 1 w 1728"/>
                  <a:gd name="T25" fmla="*/ 1 h 192"/>
                  <a:gd name="T26" fmla="*/ 1 w 1728"/>
                  <a:gd name="T27" fmla="*/ 0 h 192"/>
                  <a:gd name="T28" fmla="*/ 1 w 1728"/>
                  <a:gd name="T29" fmla="*/ 1 h 192"/>
                  <a:gd name="T30" fmla="*/ 1 w 1728"/>
                  <a:gd name="T31" fmla="*/ 1 h 1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28"/>
                  <a:gd name="T49" fmla="*/ 0 h 192"/>
                  <a:gd name="T50" fmla="*/ 1728 w 1728"/>
                  <a:gd name="T51" fmla="*/ 192 h 1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28" h="192">
                    <a:moveTo>
                      <a:pt x="0" y="96"/>
                    </a:moveTo>
                    <a:cubicBezTo>
                      <a:pt x="0" y="149"/>
                      <a:pt x="43" y="192"/>
                      <a:pt x="96" y="192"/>
                    </a:cubicBezTo>
                    <a:cubicBezTo>
                      <a:pt x="149" y="192"/>
                      <a:pt x="192" y="149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43"/>
                      <a:pt x="149" y="0"/>
                      <a:pt x="96" y="0"/>
                    </a:cubicBezTo>
                    <a:cubicBezTo>
                      <a:pt x="43" y="0"/>
                      <a:pt x="0" y="43"/>
                      <a:pt x="0" y="96"/>
                    </a:cubicBezTo>
                    <a:close/>
                    <a:moveTo>
                      <a:pt x="1728" y="96"/>
                    </a:moveTo>
                    <a:cubicBezTo>
                      <a:pt x="1728" y="43"/>
                      <a:pt x="1685" y="0"/>
                      <a:pt x="1632" y="0"/>
                    </a:cubicBezTo>
                    <a:cubicBezTo>
                      <a:pt x="1579" y="0"/>
                      <a:pt x="1536" y="43"/>
                      <a:pt x="1536" y="96"/>
                    </a:cubicBezTo>
                    <a:cubicBezTo>
                      <a:pt x="1536" y="149"/>
                      <a:pt x="1579" y="192"/>
                      <a:pt x="1632" y="192"/>
                    </a:cubicBezTo>
                    <a:cubicBezTo>
                      <a:pt x="1685" y="192"/>
                      <a:pt x="1728" y="149"/>
                      <a:pt x="1728" y="96"/>
                    </a:cubicBezTo>
                    <a:cubicBezTo>
                      <a:pt x="1728" y="96"/>
                      <a:pt x="1728" y="96"/>
                      <a:pt x="1728" y="96"/>
                    </a:cubicBezTo>
                    <a:close/>
                    <a:moveTo>
                      <a:pt x="768" y="192"/>
                    </a:moveTo>
                    <a:lnTo>
                      <a:pt x="768" y="0"/>
                    </a:lnTo>
                    <a:lnTo>
                      <a:pt x="960" y="96"/>
                    </a:lnTo>
                    <a:lnTo>
                      <a:pt x="768" y="192"/>
                    </a:lnTo>
                    <a:close/>
                  </a:path>
                </a:pathLst>
              </a:custGeom>
              <a:noFill/>
              <a:ln w="4763" cap="rnd">
                <a:solidFill>
                  <a:srgbClr val="4677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Freeform 72"/>
              <p:cNvSpPr>
                <a:spLocks noEditPoints="1"/>
              </p:cNvSpPr>
              <p:nvPr/>
            </p:nvSpPr>
            <p:spPr bwMode="auto">
              <a:xfrm>
                <a:off x="766" y="1328"/>
                <a:ext cx="869" cy="0"/>
              </a:xfrm>
              <a:custGeom>
                <a:avLst/>
                <a:gdLst>
                  <a:gd name="T0" fmla="*/ 0 w 869"/>
                  <a:gd name="T1" fmla="*/ 372 w 869"/>
                  <a:gd name="T2" fmla="*/ 496 w 869"/>
                  <a:gd name="T3" fmla="*/ 869 w 869"/>
                  <a:gd name="T4" fmla="*/ 0 60000 65536"/>
                  <a:gd name="T5" fmla="*/ 0 60000 65536"/>
                  <a:gd name="T6" fmla="*/ 0 60000 65536"/>
                  <a:gd name="T7" fmla="*/ 0 60000 65536"/>
                  <a:gd name="T8" fmla="*/ 0 w 869"/>
                  <a:gd name="T9" fmla="*/ 869 w 869"/>
                </a:gdLst>
                <a:ahLst/>
                <a:cxnLst>
                  <a:cxn ang="T4">
                    <a:pos x="T0" y="0"/>
                  </a:cxn>
                  <a:cxn ang="T5">
                    <a:pos x="T1" y="0"/>
                  </a:cxn>
                  <a:cxn ang="T6">
                    <a:pos x="T2" y="0"/>
                  </a:cxn>
                  <a:cxn ang="T7">
                    <a:pos x="T3" y="0"/>
                  </a:cxn>
                </a:cxnLst>
                <a:rect l="T8" t="0" r="T9" b="0"/>
                <a:pathLst>
                  <a:path w="869">
                    <a:moveTo>
                      <a:pt x="0" y="0"/>
                    </a:moveTo>
                    <a:lnTo>
                      <a:pt x="372" y="0"/>
                    </a:lnTo>
                    <a:moveTo>
                      <a:pt x="496" y="0"/>
                    </a:moveTo>
                    <a:lnTo>
                      <a:pt x="869" y="0"/>
                    </a:lnTo>
                  </a:path>
                </a:pathLst>
              </a:custGeom>
              <a:noFill/>
              <a:ln w="4763" cap="rnd">
                <a:solidFill>
                  <a:srgbClr val="4677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58" name="Text Box 60"/>
          <p:cNvSpPr txBox="1">
            <a:spLocks noChangeArrowheads="1"/>
          </p:cNvSpPr>
          <p:nvPr/>
        </p:nvSpPr>
        <p:spPr bwMode="auto">
          <a:xfrm>
            <a:off x="6437114" y="4367436"/>
            <a:ext cx="33194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TW" sz="1800">
                <a:latin typeface="Arial" charset="0"/>
                <a:ea typeface="新細明體" pitchFamily="18" charset="-120"/>
                <a:cs typeface="Arial" charset="0"/>
              </a:rPr>
              <a:t>Single mode</a:t>
            </a:r>
          </a:p>
        </p:txBody>
      </p:sp>
      <p:sp>
        <p:nvSpPr>
          <p:cNvPr id="59" name="Line 59"/>
          <p:cNvSpPr>
            <a:spLocks noChangeShapeType="1"/>
          </p:cNvSpPr>
          <p:nvPr/>
        </p:nvSpPr>
        <p:spPr bwMode="auto">
          <a:xfrm>
            <a:off x="8200826" y="3540348"/>
            <a:ext cx="0" cy="64770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32635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37458">
        <p14:gallery dir="l"/>
      </p:transition>
    </mc:Choice>
    <mc:Fallback xmlns="">
      <p:transition spd="slow" advTm="37458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/>
      <p:bldP spid="58" grpId="0"/>
      <p:bldP spid="5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724128" y="123478"/>
            <a:ext cx="352839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Field Site Demonstration</a:t>
            </a:r>
            <a:endParaRPr lang="en-US" sz="2200" dirty="0"/>
          </a:p>
        </p:txBody>
      </p:sp>
      <p:pic>
        <p:nvPicPr>
          <p:cNvPr id="3" name="Picture 6" descr="IMG_3071"/>
          <p:cNvPicPr>
            <a:picLocks noChangeAspect="1" noChangeArrowheads="1"/>
          </p:cNvPicPr>
          <p:nvPr/>
        </p:nvPicPr>
        <p:blipFill>
          <a:blip r:embed="rId4" cstate="print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88" t="16321" r="6297" b="3777"/>
          <a:stretch>
            <a:fillRect/>
          </a:stretch>
        </p:blipFill>
        <p:spPr bwMode="auto">
          <a:xfrm>
            <a:off x="1259633" y="915567"/>
            <a:ext cx="5976664" cy="40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403648" y="2475935"/>
            <a:ext cx="4204754" cy="2265917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TW" altLang="en-US">
              <a:ea typeface="新細明體" pitchFamily="18" charset="-120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450058"/>
              </p:ext>
            </p:extLst>
          </p:nvPr>
        </p:nvGraphicFramePr>
        <p:xfrm>
          <a:off x="4247965" y="1563638"/>
          <a:ext cx="1888264" cy="1079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5" imgW="2666370" imgH="1523434" progId="Visio.Drawing.11">
                  <p:embed/>
                </p:oleObj>
              </mc:Choice>
              <mc:Fallback>
                <p:oleObj name="Visio" r:id="rId5" imgW="2666370" imgH="15234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965" y="1563638"/>
                        <a:ext cx="1888264" cy="1079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79740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Tm="11473">
        <p14:prism/>
      </p:transition>
    </mc:Choice>
    <mc:Fallback xmlns="">
      <p:transition spd="slow" advTm="1147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856726"/>
              </p:ext>
            </p:extLst>
          </p:nvPr>
        </p:nvGraphicFramePr>
        <p:xfrm>
          <a:off x="1403648" y="839478"/>
          <a:ext cx="3904928" cy="4180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4" imgW="5440410" imgH="5824241" progId="Visio.Drawing.11">
                  <p:embed/>
                </p:oleObj>
              </mc:Choice>
              <mc:Fallback>
                <p:oleObj name="Visio" r:id="rId4" imgW="5440410" imgH="58242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839478"/>
                        <a:ext cx="3904928" cy="4180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ine 4"/>
          <p:cNvSpPr>
            <a:spLocks noChangeShapeType="1"/>
          </p:cNvSpPr>
          <p:nvPr/>
        </p:nvSpPr>
        <p:spPr bwMode="auto">
          <a:xfrm flipH="1" flipV="1">
            <a:off x="3326904" y="2952303"/>
            <a:ext cx="381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3347864" y="2211710"/>
            <a:ext cx="171365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4572000" y="1634219"/>
            <a:ext cx="0" cy="577491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 flipV="1">
            <a:off x="4175695" y="1634218"/>
            <a:ext cx="396305" cy="175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 flipV="1">
            <a:off x="2136304" y="2211710"/>
            <a:ext cx="12192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3347864" y="2220838"/>
            <a:ext cx="0" cy="11430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H="1">
            <a:off x="2483768" y="2427734"/>
            <a:ext cx="864096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2483768" y="2427734"/>
            <a:ext cx="0" cy="349696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347864" y="3344738"/>
            <a:ext cx="7640" cy="87141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3326904" y="4216151"/>
            <a:ext cx="533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" name="Group 14"/>
          <p:cNvGrpSpPr>
            <a:grpSpLocks/>
          </p:cNvGrpSpPr>
          <p:nvPr/>
        </p:nvGrpSpPr>
        <p:grpSpPr bwMode="auto">
          <a:xfrm>
            <a:off x="6048945" y="1805186"/>
            <a:ext cx="1222375" cy="381000"/>
            <a:chOff x="4800" y="3168"/>
            <a:chExt cx="770" cy="240"/>
          </a:xfrm>
        </p:grpSpPr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4944" y="3408"/>
              <a:ext cx="33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4800" y="3168"/>
              <a:ext cx="77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200">
                  <a:latin typeface="Arial" charset="0"/>
                  <a:ea typeface="新細明體" pitchFamily="18" charset="-120"/>
                  <a:cs typeface="Arial" charset="0"/>
                </a:rPr>
                <a:t>Pedestrian flow</a:t>
              </a:r>
            </a:p>
          </p:txBody>
        </p:sp>
      </p:grpSp>
      <p:sp>
        <p:nvSpPr>
          <p:cNvPr id="19" name="Line 17"/>
          <p:cNvSpPr>
            <a:spLocks noChangeShapeType="1"/>
          </p:cNvSpPr>
          <p:nvPr/>
        </p:nvSpPr>
        <p:spPr bwMode="auto">
          <a:xfrm flipV="1">
            <a:off x="2555776" y="2316038"/>
            <a:ext cx="0" cy="461392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775520" y="2283718"/>
            <a:ext cx="2444552" cy="32320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H="1">
            <a:off x="1251520" y="2283718"/>
            <a:ext cx="1524000" cy="0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3995936" y="1782638"/>
            <a:ext cx="0" cy="501080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2699320" y="2925638"/>
            <a:ext cx="576536" cy="6152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H="1">
            <a:off x="3261295" y="4393951"/>
            <a:ext cx="609600" cy="0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 flipV="1">
            <a:off x="3275856" y="984870"/>
            <a:ext cx="0" cy="1940768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3275856" y="2859782"/>
            <a:ext cx="12948" cy="1872208"/>
          </a:xfrm>
          <a:prstGeom prst="line">
            <a:avLst/>
          </a:prstGeom>
          <a:noFill/>
          <a:ln w="57150">
            <a:solidFill>
              <a:srgbClr val="00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" name="Group 25"/>
          <p:cNvGrpSpPr>
            <a:grpSpLocks/>
          </p:cNvGrpSpPr>
          <p:nvPr/>
        </p:nvGrpSpPr>
        <p:grpSpPr bwMode="auto">
          <a:xfrm>
            <a:off x="6063233" y="2368749"/>
            <a:ext cx="1128712" cy="350837"/>
            <a:chOff x="4809" y="3571"/>
            <a:chExt cx="711" cy="221"/>
          </a:xfrm>
        </p:grpSpPr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4944" y="3792"/>
              <a:ext cx="336" cy="0"/>
            </a:xfrm>
            <a:prstGeom prst="line">
              <a:avLst/>
            </a:prstGeom>
            <a:noFill/>
            <a:ln w="57150">
              <a:solidFill>
                <a:srgbClr val="00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4809" y="3571"/>
              <a:ext cx="71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zh-TW" sz="1200">
                  <a:latin typeface="Arial" charset="0"/>
                  <a:ea typeface="新細明體" pitchFamily="18" charset="-120"/>
                  <a:cs typeface="Arial" charset="0"/>
                </a:rPr>
                <a:t>Vehicular flow</a:t>
              </a:r>
            </a:p>
          </p:txBody>
        </p:sp>
      </p:grp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7115745" y="2338586"/>
            <a:ext cx="5334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7649145" y="2186186"/>
            <a:ext cx="1143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600">
                <a:latin typeface="Arial" charset="0"/>
                <a:ea typeface="新細明體" pitchFamily="18" charset="-120"/>
                <a:cs typeface="Arial" charset="0"/>
              </a:rPr>
              <a:t>Mixed flow</a:t>
            </a:r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2869704" y="1923678"/>
            <a:ext cx="838200" cy="609600"/>
          </a:xfrm>
          <a:prstGeom prst="rect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zh-TW" altLang="en-US">
              <a:ea typeface="新細明體" pitchFamily="18" charset="-120"/>
            </a:endParaRPr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1015008" y="2571750"/>
            <a:ext cx="1828800" cy="6096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191468" y="3223691"/>
            <a:ext cx="1730375" cy="284163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charset="0"/>
                <a:ea typeface="新細明體" pitchFamily="18" charset="-120"/>
                <a:cs typeface="Arial" charset="0"/>
              </a:rPr>
              <a:t>Mixed flow intersection</a:t>
            </a: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907704" y="1995686"/>
            <a:ext cx="2286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 flipV="1">
            <a:off x="1907703" y="987574"/>
            <a:ext cx="14139" cy="1045604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755576" y="987574"/>
            <a:ext cx="11430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397445" y="749176"/>
            <a:ext cx="7254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charset="0"/>
                <a:ea typeface="新細明體" pitchFamily="18" charset="-120"/>
                <a:cs typeface="Arial" charset="0"/>
              </a:rPr>
              <a:t>Drop off</a:t>
            </a:r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1022920" y="915566"/>
            <a:ext cx="3621088" cy="28872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644008" y="950590"/>
            <a:ext cx="0" cy="1277888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4008" y="2250876"/>
            <a:ext cx="9906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6277545" y="4014986"/>
            <a:ext cx="533400" cy="0"/>
          </a:xfrm>
          <a:prstGeom prst="line">
            <a:avLst/>
          </a:prstGeom>
          <a:noFill/>
          <a:ln w="57150">
            <a:solidFill>
              <a:srgbClr val="00CC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87145" y="3830836"/>
            <a:ext cx="1211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1600">
                <a:latin typeface="Arial" charset="0"/>
                <a:ea typeface="新細明體" pitchFamily="18" charset="-120"/>
                <a:cs typeface="Arial" charset="0"/>
              </a:rPr>
              <a:t>Bus routing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29632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26247">
        <p14:doors dir="vert"/>
      </p:transition>
    </mc:Choice>
    <mc:Fallback xmlns="">
      <p:transition spd="slow" advTm="26247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8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0" grpId="0" animBg="1"/>
      <p:bldP spid="31" grpId="0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/>
      <p:bldP spid="39" grpId="0" animBg="1"/>
      <p:bldP spid="40" grpId="0" animBg="1"/>
      <p:bldP spid="41" grpId="0" animBg="1"/>
      <p:bldP spid="42" grpId="0" animBg="1"/>
      <p:bldP spid="4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72000" y="123478"/>
            <a:ext cx="475252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Two-stage Evacuation Process</a:t>
            </a:r>
            <a:endParaRPr lang="en-US" sz="2200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009559"/>
              </p:ext>
            </p:extLst>
          </p:nvPr>
        </p:nvGraphicFramePr>
        <p:xfrm>
          <a:off x="430783" y="771550"/>
          <a:ext cx="3781177" cy="360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Visio" r:id="rId4" imgW="6778371" imgH="6464046" progId="Visio.Drawing.11">
                  <p:embed/>
                </p:oleObj>
              </mc:Choice>
              <mc:Fallback>
                <p:oleObj name="Visio" r:id="rId4" imgW="6778371" imgH="6464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783" y="771550"/>
                        <a:ext cx="3781177" cy="3606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686119" y="4312136"/>
            <a:ext cx="366331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zh-TW" sz="2000" dirty="0">
                <a:latin typeface="Garamond" pitchFamily="18" charset="0"/>
                <a:ea typeface="新細明體" pitchFamily="18" charset="-120"/>
                <a:cs typeface="Arial" charset="0"/>
              </a:rPr>
              <a:t>Stage 1 – Impact zone</a:t>
            </a:r>
          </a:p>
          <a:p>
            <a:pPr algn="ctr" eaLnBrk="1" hangingPunct="1"/>
            <a:r>
              <a:rPr lang="en-US" altLang="zh-TW" sz="2000" dirty="0">
                <a:latin typeface="Garamond" pitchFamily="18" charset="0"/>
                <a:ea typeface="新細明體" pitchFamily="18" charset="-120"/>
                <a:cs typeface="Arial" charset="0"/>
              </a:rPr>
              <a:t>(Pedestrian module + Bus module)</a:t>
            </a: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5665625" y="4312136"/>
            <a:ext cx="257878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zh-TW" sz="2000" dirty="0">
                <a:latin typeface="Garamond" pitchFamily="18" charset="0"/>
                <a:ea typeface="新細明體" pitchFamily="18" charset="-120"/>
                <a:cs typeface="Arial" charset="0"/>
              </a:rPr>
              <a:t>Stage 2 – Network wide</a:t>
            </a:r>
          </a:p>
          <a:p>
            <a:pPr eaLnBrk="1" hangingPunct="1"/>
            <a:r>
              <a:rPr lang="en-US" altLang="zh-TW" sz="2000" dirty="0">
                <a:latin typeface="Garamond" pitchFamily="18" charset="0"/>
                <a:ea typeface="新細明體" pitchFamily="18" charset="-120"/>
                <a:cs typeface="Arial" charset="0"/>
              </a:rPr>
              <a:t>(Passenger cars module)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118989"/>
              </p:ext>
            </p:extLst>
          </p:nvPr>
        </p:nvGraphicFramePr>
        <p:xfrm>
          <a:off x="4787900" y="850031"/>
          <a:ext cx="3803569" cy="3449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1" name="Visio" r:id="rId6" imgW="5521071" imgH="5006721" progId="Visio.Drawing.11">
                  <p:embed/>
                </p:oleObj>
              </mc:Choice>
              <mc:Fallback>
                <p:oleObj name="Visio" r:id="rId6" imgW="5521071" imgH="500672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850031"/>
                        <a:ext cx="3803569" cy="3449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722297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 advTm="14891">
        <p14:warp dir="in"/>
      </p:transition>
    </mc:Choice>
    <mc:Fallback xmlns="">
      <p:transition spd="slow" advTm="14891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组合 50"/>
          <p:cNvGrpSpPr/>
          <p:nvPr/>
        </p:nvGrpSpPr>
        <p:grpSpPr>
          <a:xfrm>
            <a:off x="537971" y="1784944"/>
            <a:ext cx="4491231" cy="1933206"/>
            <a:chOff x="3104958" y="2679818"/>
            <a:chExt cx="4491231" cy="2577608"/>
          </a:xfrm>
        </p:grpSpPr>
        <p:sp>
          <p:nvSpPr>
            <p:cNvPr id="3" name="圆角矩形 2"/>
            <p:cNvSpPr/>
            <p:nvPr/>
          </p:nvSpPr>
          <p:spPr>
            <a:xfrm rot="1681359">
              <a:off x="3182364" y="4235071"/>
              <a:ext cx="1517846" cy="72000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127000" contourW="19050">
              <a:bevelT w="101600" prst="artDeco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 rot="20451077">
              <a:off x="3217434" y="3449506"/>
              <a:ext cx="1764000" cy="72000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bg1">
                    <a:lumMod val="50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127000" contourW="19050">
              <a:bevelT w="101600" prst="artDeco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defRPr/>
              </a:pPr>
              <a:endParaRPr lang="zh-CN" altLang="en-US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7" name="组合 43"/>
            <p:cNvGrpSpPr>
              <a:grpSpLocks noChangeAspect="1"/>
            </p:cNvGrpSpPr>
            <p:nvPr/>
          </p:nvGrpSpPr>
          <p:grpSpPr bwMode="auto">
            <a:xfrm>
              <a:off x="3104958" y="3112588"/>
              <a:ext cx="1398918" cy="1398587"/>
              <a:chOff x="5528995" y="3084805"/>
              <a:chExt cx="1116000" cy="1116000"/>
            </a:xfrm>
          </p:grpSpPr>
          <p:sp>
            <p:nvSpPr>
              <p:cNvPr id="9" name="Oval 2"/>
              <p:cNvSpPr>
                <a:spLocks noChangeAspect="1" noChangeArrowheads="1"/>
              </p:cNvSpPr>
              <p:nvPr/>
            </p:nvSpPr>
            <p:spPr bwMode="auto">
              <a:xfrm>
                <a:off x="5528995" y="3084805"/>
                <a:ext cx="1116000" cy="1116000"/>
              </a:xfrm>
              <a:prstGeom prst="ellipse">
                <a:avLst/>
              </a:prstGeom>
              <a:solidFill>
                <a:srgbClr val="92D050"/>
              </a:solidFill>
              <a:ln w="25400">
                <a:noFill/>
              </a:ln>
              <a:effectLst>
                <a:outerShdw blurRad="225425" dist="38100" dir="5220000" algn="ctr">
                  <a:srgbClr val="000000">
                    <a:alpha val="33000"/>
                  </a:srgbClr>
                </a:outerShdw>
              </a:effectLst>
              <a:scene3d>
                <a:camera prst="orthographicFront"/>
                <a:lightRig rig="flat" dir="t"/>
              </a:scene3d>
              <a:sp3d extrusionH="304800" contourW="19050">
                <a:bevelT prst="convex"/>
                <a:bevelB w="0" h="0"/>
                <a:contourClr>
                  <a:srgbClr val="FFE593"/>
                </a:contourClr>
              </a:sp3d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anchor="ctr">
                <a:sp3d/>
              </a:bodyPr>
              <a:lstStyle/>
              <a:p>
                <a:pPr algn="ctr" eaLnBrk="0" fontAlgn="ctr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70000"/>
                  <a:defRPr/>
                </a:pPr>
                <a:endParaRPr lang="fr-FR" altLang="zh-CN" sz="1600" b="1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" name="椭圆 9"/>
              <p:cNvSpPr>
                <a:spLocks/>
              </p:cNvSpPr>
              <p:nvPr/>
            </p:nvSpPr>
            <p:spPr>
              <a:xfrm rot="19388639">
                <a:off x="5573394" y="3152905"/>
                <a:ext cx="757332" cy="539632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45000">
                    <a:schemeClr val="bg1">
                      <a:alpha val="0"/>
                    </a:schemeClr>
                  </a:gs>
                </a:gsLst>
                <a:lin ang="54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dirty="0">
                  <a:solidFill>
                    <a:srgbClr val="FFFFFF"/>
                  </a:solidFill>
                  <a:ea typeface="微软雅黑" pitchFamily="34" charset="-122"/>
                </a:endParaRPr>
              </a:p>
            </p:txBody>
          </p:sp>
        </p:grpSp>
        <p:sp>
          <p:nvSpPr>
            <p:cNvPr id="12" name="圆角矩形 11"/>
            <p:cNvSpPr/>
            <p:nvPr/>
          </p:nvSpPr>
          <p:spPr bwMode="auto">
            <a:xfrm>
              <a:off x="4759625" y="4066670"/>
              <a:ext cx="2836564" cy="1190756"/>
            </a:xfrm>
            <a:prstGeom prst="roundRect">
              <a:avLst>
                <a:gd name="adj" fmla="val 7848"/>
              </a:avLst>
            </a:prstGeom>
            <a:gradFill flip="none" rotWithShape="1">
              <a:gsLst>
                <a:gs pos="3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2700000" scaled="1"/>
              <a:tileRect/>
            </a:gradFill>
            <a:ln w="38100">
              <a:gradFill>
                <a:gsLst>
                  <a:gs pos="0">
                    <a:srgbClr val="00B0F0"/>
                  </a:gs>
                  <a:gs pos="100000">
                    <a:srgbClr val="00206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65100" h="127000" prst="artDeco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marL="0" lvl="2"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AutoShape 3"/>
            <p:cNvSpPr>
              <a:spLocks noChangeAspect="1" noChangeArrowheads="1"/>
            </p:cNvSpPr>
            <p:nvPr/>
          </p:nvSpPr>
          <p:spPr bwMode="auto">
            <a:xfrm>
              <a:off x="4594487" y="4475899"/>
              <a:ext cx="324000" cy="324000"/>
            </a:xfrm>
            <a:prstGeom prst="ellipse">
              <a:avLst/>
            </a:prstGeom>
            <a:solidFill>
              <a:srgbClr val="92D050"/>
            </a:soli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prst="convex"/>
              <a:bevelB w="0" h="0"/>
              <a:contourClr>
                <a:srgbClr val="FFE593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</a:pPr>
              <a:endParaRPr lang="zh-CN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4782873" y="2679818"/>
              <a:ext cx="2813315" cy="1129011"/>
            </a:xfrm>
            <a:prstGeom prst="roundRect">
              <a:avLst>
                <a:gd name="adj" fmla="val 7848"/>
              </a:avLst>
            </a:prstGeom>
            <a:gradFill flip="none" rotWithShape="1">
              <a:gsLst>
                <a:gs pos="3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2700000" scaled="1"/>
              <a:tileRect/>
            </a:gradFill>
            <a:ln w="38100">
              <a:gradFill>
                <a:gsLst>
                  <a:gs pos="0">
                    <a:srgbClr val="00B0F0"/>
                  </a:gs>
                  <a:gs pos="100000">
                    <a:srgbClr val="002060"/>
                  </a:gs>
                </a:gsLst>
                <a:lin ang="5400000" scaled="0"/>
              </a:gradFill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contourW="19050">
              <a:bevelT w="165100" h="127000" prst="artDeco"/>
              <a:bevelB w="0" h="0"/>
              <a:contourClr>
                <a:schemeClr val="bg1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marL="0" lvl="2"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  <a:buFont typeface="Wingdings" pitchFamily="2" charset="2"/>
                <a:buChar char="n"/>
                <a:tabLst>
                  <a:tab pos="136525" algn="l"/>
                </a:tabLst>
                <a:defRPr/>
              </a:pPr>
              <a:endParaRPr lang="zh-CN" altLang="en-US" sz="14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AutoShape 3"/>
            <p:cNvSpPr>
              <a:spLocks noChangeAspect="1" noChangeArrowheads="1"/>
            </p:cNvSpPr>
            <p:nvPr/>
          </p:nvSpPr>
          <p:spPr bwMode="auto">
            <a:xfrm>
              <a:off x="4609001" y="3108961"/>
              <a:ext cx="324000" cy="324000"/>
            </a:xfrm>
            <a:prstGeom prst="ellipse">
              <a:avLst/>
            </a:prstGeom>
            <a:solidFill>
              <a:srgbClr val="92D050"/>
            </a:solidFill>
            <a:ln w="25400">
              <a:noFill/>
            </a:ln>
            <a:effectLst>
              <a:outerShdw blurRad="225425" dist="38100" dir="5220000" algn="ctr">
                <a:srgbClr val="000000">
                  <a:alpha val="33000"/>
                </a:srgbClr>
              </a:outerShdw>
            </a:effectLst>
            <a:scene3d>
              <a:camera prst="orthographicFront"/>
              <a:lightRig rig="flat" dir="t"/>
            </a:scene3d>
            <a:sp3d extrusionH="304800" contourW="19050">
              <a:bevelT prst="convex"/>
              <a:bevelB w="0" h="0"/>
              <a:contourClr>
                <a:srgbClr val="FFE593"/>
              </a:contourClr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>
              <a:sp3d/>
            </a:bodyPr>
            <a:lstStyle/>
            <a:p>
              <a:pPr algn="ctr" eaLnBrk="0" fontAlgn="ctr" hangingPunct="0">
                <a:spcBef>
                  <a:spcPts val="0"/>
                </a:spcBef>
                <a:spcAft>
                  <a:spcPts val="0"/>
                </a:spcAft>
                <a:buClr>
                  <a:srgbClr val="FF0000"/>
                </a:buClr>
                <a:buSzPct val="70000"/>
              </a:pPr>
              <a:endParaRPr lang="zh-CN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5233777" y="952659"/>
            <a:ext cx="3154648" cy="1645332"/>
            <a:chOff x="5305319" y="1953117"/>
            <a:chExt cx="3381481" cy="1838325"/>
          </a:xfrm>
        </p:grpSpPr>
        <p:sp>
          <p:nvSpPr>
            <p:cNvPr id="53" name="AutoShape 5"/>
            <p:cNvSpPr>
              <a:spLocks noChangeArrowheads="1"/>
            </p:cNvSpPr>
            <p:nvPr/>
          </p:nvSpPr>
          <p:spPr bwMode="gray">
            <a:xfrm rot="16200000">
              <a:off x="6041125" y="1217311"/>
              <a:ext cx="1838325" cy="330993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5410200" y="2131874"/>
              <a:ext cx="3276600" cy="861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dirty="0">
                <a:solidFill>
                  <a:srgbClr val="000000"/>
                </a:solidFill>
                <a:latin typeface="宋体" pitchFamily="2" charset="-122"/>
              </a:endParaRPr>
            </a:p>
            <a:p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300904" y="2978384"/>
            <a:ext cx="3159528" cy="1653865"/>
            <a:chOff x="5300904" y="4338006"/>
            <a:chExt cx="3309938" cy="1838325"/>
          </a:xfrm>
        </p:grpSpPr>
        <p:sp>
          <p:nvSpPr>
            <p:cNvPr id="56" name="AutoShape 5"/>
            <p:cNvSpPr>
              <a:spLocks noChangeArrowheads="1"/>
            </p:cNvSpPr>
            <p:nvPr/>
          </p:nvSpPr>
          <p:spPr bwMode="gray">
            <a:xfrm rot="16200000">
              <a:off x="6036710" y="3602200"/>
              <a:ext cx="1838325" cy="330993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bg1"/>
              </a:solidFill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  <a:ea typeface="宋体" charset="-122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5396713" y="4527233"/>
              <a:ext cx="3200400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altLang="zh-CN" dirty="0">
                <a:solidFill>
                  <a:srgbClr val="000000"/>
                </a:solidFill>
                <a:latin typeface="宋体" pitchFamily="2" charset="-122"/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91666" y="2455751"/>
            <a:ext cx="9886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ystem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434411" y="3086950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-line Evacuation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416502" y="2030253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ff-line Evacuation</a:t>
            </a:r>
            <a:endParaRPr lang="en-US" dirty="0"/>
          </a:p>
        </p:txBody>
      </p:sp>
      <p:pic>
        <p:nvPicPr>
          <p:cNvPr id="24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1035215"/>
            <a:ext cx="2520280" cy="1499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1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" r="667" b="4762"/>
          <a:stretch/>
        </p:blipFill>
        <p:spPr bwMode="auto">
          <a:xfrm>
            <a:off x="5513784" y="3086951"/>
            <a:ext cx="2514600" cy="1487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03908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Tm="9276">
        <p14:switch dir="r"/>
      </p:transition>
    </mc:Choice>
    <mc:Fallback xmlns="">
      <p:transition spd="slow" advTm="9276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4079637" y="123478"/>
            <a:ext cx="50288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00"/>
                </a:solidFill>
              </a:rPr>
              <a:t>Off-line Evacuation System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358" y="-3820"/>
            <a:ext cx="8847138" cy="5147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7343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14062">
        <p:fade/>
      </p:transition>
    </mc:Choice>
    <mc:Fallback xmlns="">
      <p:transition spd="med" advTm="14062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4079637" y="123478"/>
            <a:ext cx="50288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00"/>
                </a:solidFill>
              </a:rPr>
              <a:t>Off-line Evacuation System</a:t>
            </a:r>
            <a:endParaRPr lang="zh-CN" altLang="en-US" sz="2800" b="1" dirty="0">
              <a:solidFill>
                <a:srgbClr val="000000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6250"/>
            <a:ext cx="8794750" cy="515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6141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8282">
        <p:fade/>
      </p:transition>
    </mc:Choice>
    <mc:Fallback xmlns="">
      <p:transition spd="med" advTm="8282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2.8|1.3|1|2.7|2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9|4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1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2|2|4.1|7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2.7|2.6|5|6.7|3.7|4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9|5.2|4.9|7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4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2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5|0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6"/>
</p:tagLst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主题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主题">
  <a:themeElements>
    <a:clrScheme name="Office 主题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主题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1</TotalTime>
  <Words>194</Words>
  <Application>Microsoft Office PowerPoint</Application>
  <PresentationFormat>On-screen Show (16:9)</PresentationFormat>
  <Paragraphs>63</Paragraphs>
  <Slides>21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宋体</vt:lpstr>
      <vt:lpstr>Calibri</vt:lpstr>
      <vt:lpstr>Times New Roman</vt:lpstr>
      <vt:lpstr>Wingdings</vt:lpstr>
      <vt:lpstr>PMingLiU</vt:lpstr>
      <vt:lpstr>Arial</vt:lpstr>
      <vt:lpstr>微软雅黑</vt:lpstr>
      <vt:lpstr>Garamond</vt:lpstr>
      <vt:lpstr>Office 主题</vt:lpstr>
      <vt:lpstr>1_Office 主题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Xianfeng</dc:creator>
  <cp:lastModifiedBy>Andrew He</cp:lastModifiedBy>
  <cp:revision>176</cp:revision>
  <cp:lastPrinted>1601-01-01T00:00:00Z</cp:lastPrinted>
  <dcterms:created xsi:type="dcterms:W3CDTF">1601-01-01T00:00:00Z</dcterms:created>
  <dcterms:modified xsi:type="dcterms:W3CDTF">2014-08-27T14:4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